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78AF" w:rsidRDefault="001878AF" w:rsidP="00314ECB">
      <w:pPr>
        <w:outlineLvl w:val="0"/>
        <w:rPr>
          <w:rFonts w:ascii="Consolas" w:hAnsi="Consolas" w:cs="Consolas"/>
          <w:noProof/>
          <w:color w:val="FF0000"/>
          <w:kern w:val="0"/>
          <w:sz w:val="22"/>
        </w:rPr>
      </w:pPr>
      <w:r>
        <w:t>WebControlUti</w:t>
      </w:r>
      <w:r>
        <w:rPr>
          <w:rFonts w:hint="eastAsia"/>
        </w:rPr>
        <w:t>l.ocx</w:t>
      </w:r>
      <w:r w:rsidR="00DF5C10">
        <w:rPr>
          <w:rFonts w:hint="eastAsia"/>
        </w:rPr>
        <w:t>控件</w:t>
      </w:r>
      <w:proofErr w:type="spellStart"/>
      <w:r w:rsidR="00DF5C10">
        <w:rPr>
          <w:rFonts w:hint="eastAsia"/>
        </w:rPr>
        <w:t>classID</w:t>
      </w:r>
      <w:proofErr w:type="spellEnd"/>
      <w:r w:rsidR="00DF5C10">
        <w:rPr>
          <w:rFonts w:hint="eastAsia"/>
        </w:rPr>
        <w:t>:</w:t>
      </w:r>
      <w:r w:rsidR="00DF5C10" w:rsidRPr="001878AF">
        <w:rPr>
          <w:rFonts w:ascii="Consolas" w:hAnsi="Consolas" w:cs="Consolas"/>
          <w:noProof/>
          <w:kern w:val="0"/>
          <w:sz w:val="22"/>
        </w:rPr>
        <w:t xml:space="preserve"> </w:t>
      </w:r>
      <w:r w:rsidR="00DF5C10" w:rsidRPr="001878AF">
        <w:rPr>
          <w:rFonts w:ascii="Consolas" w:hAnsi="Consolas" w:cs="Consolas"/>
          <w:noProof/>
          <w:color w:val="FF0000"/>
          <w:kern w:val="0"/>
          <w:sz w:val="22"/>
        </w:rPr>
        <w:t>0E00FBF9-8110-4721-8768-BCBFC6B4F89D</w:t>
      </w:r>
    </w:p>
    <w:p w:rsidR="0070470A" w:rsidRDefault="0070470A" w:rsidP="00314ECB">
      <w:pPr>
        <w:outlineLvl w:val="0"/>
        <w:rPr>
          <w:rFonts w:ascii="Consolas" w:hAnsi="Consolas" w:cs="Consolas"/>
          <w:noProof/>
          <w:color w:val="FF0000"/>
          <w:kern w:val="0"/>
          <w:sz w:val="22"/>
        </w:rPr>
      </w:pPr>
    </w:p>
    <w:p w:rsidR="0070470A" w:rsidRPr="0070470A" w:rsidRDefault="0070470A" w:rsidP="00314ECB">
      <w:pPr>
        <w:outlineLvl w:val="0"/>
      </w:pPr>
      <w:r w:rsidRPr="0070470A">
        <w:rPr>
          <w:rFonts w:hint="eastAsia"/>
        </w:rPr>
        <w:t>控件默认安装路径：</w:t>
      </w:r>
      <w:r w:rsidRPr="0070470A">
        <w:t>C:\Program Files (x86)</w:t>
      </w:r>
      <w:r w:rsidRPr="0070470A">
        <w:rPr>
          <w:rFonts w:hint="eastAsia"/>
        </w:rPr>
        <w:t>\</w:t>
      </w:r>
      <w:r w:rsidRPr="0070470A">
        <w:t>WebControl</w:t>
      </w:r>
    </w:p>
    <w:p w:rsidR="0070470A" w:rsidRPr="0070470A" w:rsidRDefault="0070470A" w:rsidP="00314ECB">
      <w:pPr>
        <w:outlineLvl w:val="0"/>
      </w:pPr>
      <w:r w:rsidRPr="0070470A">
        <w:rPr>
          <w:rFonts w:hint="eastAsia"/>
        </w:rPr>
        <w:t>安装完后安装目录下有</w:t>
      </w:r>
      <w:r w:rsidRPr="0070470A">
        <w:rPr>
          <w:rFonts w:hint="eastAsia"/>
        </w:rPr>
        <w:t>HTML-demo</w:t>
      </w:r>
      <w:r w:rsidRPr="0070470A">
        <w:rPr>
          <w:rFonts w:hint="eastAsia"/>
        </w:rPr>
        <w:t>可供开发参考和测试。</w:t>
      </w:r>
    </w:p>
    <w:p w:rsidR="00440FF3" w:rsidRPr="009E0663" w:rsidRDefault="005B1818" w:rsidP="00EF58FD">
      <w:pPr>
        <w:pStyle w:val="1"/>
        <w:rPr>
          <w:noProof/>
        </w:rPr>
      </w:pPr>
      <w:r>
        <w:rPr>
          <w:rFonts w:hint="eastAsia"/>
          <w:noProof/>
        </w:rPr>
        <w:t>一、</w:t>
      </w:r>
      <w:r w:rsidR="00440FF3" w:rsidRPr="00440FF3">
        <w:rPr>
          <w:noProof/>
        </w:rPr>
        <w:t>读卡接口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LONG setCardType(LONG nCardType)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设置卡类型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LONG nCardType  1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：</w:t>
      </w:r>
      <w:r w:rsidR="00890F99">
        <w:rPr>
          <w:rFonts w:ascii="Consolas" w:hAnsi="Consolas" w:cs="Consolas"/>
          <w:noProof/>
          <w:color w:val="008000"/>
          <w:kern w:val="0"/>
          <w:sz w:val="22"/>
        </w:rPr>
        <w:t>I</w:t>
      </w:r>
      <w:r w:rsidR="00890F99">
        <w:rPr>
          <w:rFonts w:ascii="Consolas" w:hAnsi="Consolas" w:cs="Consolas" w:hint="eastAsia"/>
          <w:noProof/>
          <w:color w:val="008000"/>
          <w:kern w:val="0"/>
          <w:sz w:val="22"/>
        </w:rPr>
        <w:t>C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 xml:space="preserve"> 2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：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CPU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3: RFID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440FF3" w:rsidRDefault="00440FF3" w:rsidP="00EF58FD">
      <w:pPr>
        <w:pStyle w:val="3"/>
        <w:rPr>
          <w:noProof/>
        </w:rPr>
      </w:pPr>
      <w:r w:rsidRPr="00440FF3">
        <w:rPr>
          <w:noProof/>
        </w:rPr>
        <w:tab/>
        <w:t>LONG setCardType(LONG nCardType);</w:t>
      </w:r>
    </w:p>
    <w:p w:rsidR="00D2413B" w:rsidRDefault="00D2413B" w:rsidP="00D2413B"/>
    <w:p w:rsidR="00D2413B" w:rsidRPr="00440FF3" w:rsidRDefault="00D2413B" w:rsidP="00D2413B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LONG </w:t>
      </w:r>
      <w:r w:rsidR="0052781A" w:rsidRPr="0052781A">
        <w:rPr>
          <w:rFonts w:ascii="Consolas" w:hAnsi="Consolas" w:cs="Consolas"/>
          <w:noProof/>
          <w:color w:val="008000"/>
          <w:kern w:val="0"/>
          <w:sz w:val="22"/>
        </w:rPr>
        <w:t xml:space="preserve">setRFIDCardType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 xml:space="preserve">(LONG </w:t>
      </w:r>
      <w:r w:rsidR="0052781A" w:rsidRPr="0052781A">
        <w:rPr>
          <w:rFonts w:ascii="Consolas" w:hAnsi="Consolas" w:cs="Consolas"/>
          <w:noProof/>
          <w:color w:val="008000"/>
          <w:kern w:val="0"/>
          <w:sz w:val="22"/>
        </w:rPr>
        <w:t>nRFIDCardType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)</w:t>
      </w:r>
    </w:p>
    <w:p w:rsidR="00D2413B" w:rsidRPr="00440FF3" w:rsidRDefault="00D2413B" w:rsidP="00D2413B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设置</w:t>
      </w:r>
      <w:r w:rsidR="0052781A">
        <w:rPr>
          <w:rFonts w:ascii="Consolas" w:hAnsi="Consolas" w:cs="Consolas" w:hint="eastAsia"/>
          <w:noProof/>
          <w:color w:val="008000"/>
          <w:kern w:val="0"/>
          <w:sz w:val="22"/>
        </w:rPr>
        <w:t>RFID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类型</w:t>
      </w:r>
    </w:p>
    <w:p w:rsidR="00D2413B" w:rsidRPr="00440FF3" w:rsidRDefault="00D2413B" w:rsidP="00D2413B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LONG </w:t>
      </w:r>
      <w:r w:rsidR="0052781A" w:rsidRPr="0052781A">
        <w:rPr>
          <w:rFonts w:ascii="Consolas" w:hAnsi="Consolas" w:cs="Consolas"/>
          <w:noProof/>
          <w:color w:val="008000"/>
          <w:kern w:val="0"/>
          <w:sz w:val="22"/>
        </w:rPr>
        <w:t>nRFIDCardType</w:t>
      </w:r>
      <w:r w:rsidR="0052781A" w:rsidRPr="00440FF3">
        <w:rPr>
          <w:rFonts w:ascii="Consolas" w:hAnsi="Consolas" w:cs="Consolas"/>
          <w:noProof/>
          <w:color w:val="008000"/>
          <w:kern w:val="0"/>
          <w:sz w:val="22"/>
        </w:rPr>
        <w:t xml:space="preserve">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1</w:t>
      </w:r>
      <w:r w:rsidR="00EC6B45">
        <w:rPr>
          <w:rFonts w:ascii="Consolas" w:hAnsi="Consolas" w:cs="Consolas" w:hint="eastAsia"/>
          <w:noProof/>
          <w:color w:val="008000"/>
          <w:kern w:val="0"/>
          <w:sz w:val="22"/>
        </w:rPr>
        <w:t>：</w:t>
      </w:r>
      <w:r w:rsidR="0052781A">
        <w:rPr>
          <w:rFonts w:ascii="Consolas" w:hAnsi="Consolas" w:cs="Consolas" w:hint="eastAsia"/>
          <w:noProof/>
          <w:color w:val="008000"/>
          <w:kern w:val="0"/>
          <w:sz w:val="22"/>
        </w:rPr>
        <w:t>有源</w:t>
      </w:r>
      <w:r w:rsidR="0052781A">
        <w:rPr>
          <w:rFonts w:ascii="Consolas" w:hAnsi="Consolas" w:cs="Consolas" w:hint="eastAsia"/>
          <w:noProof/>
          <w:color w:val="008000"/>
          <w:kern w:val="0"/>
          <w:sz w:val="22"/>
        </w:rPr>
        <w:t>RFID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 xml:space="preserve"> 2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：</w:t>
      </w:r>
      <w:r w:rsidR="0052781A">
        <w:rPr>
          <w:rFonts w:ascii="Consolas" w:hAnsi="Consolas" w:cs="Consolas" w:hint="eastAsia"/>
          <w:noProof/>
          <w:color w:val="008000"/>
          <w:kern w:val="0"/>
          <w:sz w:val="22"/>
        </w:rPr>
        <w:t>定位</w:t>
      </w:r>
      <w:r w:rsidR="0052781A">
        <w:rPr>
          <w:rFonts w:ascii="Consolas" w:hAnsi="Consolas" w:cs="Consolas" w:hint="eastAsia"/>
          <w:noProof/>
          <w:color w:val="008000"/>
          <w:kern w:val="0"/>
          <w:sz w:val="22"/>
        </w:rPr>
        <w:t>RFID</w:t>
      </w:r>
    </w:p>
    <w:p w:rsidR="00D2413B" w:rsidRPr="00440FF3" w:rsidRDefault="00D2413B" w:rsidP="00D2413B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D2413B" w:rsidRPr="00440FF3" w:rsidRDefault="00D2413B" w:rsidP="00D2413B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D2413B" w:rsidRPr="00EF58FD" w:rsidRDefault="00D2413B" w:rsidP="00D2413B">
      <w:pPr>
        <w:pStyle w:val="3"/>
        <w:rPr>
          <w:noProof/>
        </w:rPr>
      </w:pPr>
      <w:r w:rsidRPr="00440FF3">
        <w:rPr>
          <w:noProof/>
        </w:rPr>
        <w:tab/>
        <w:t xml:space="preserve">LONG </w:t>
      </w:r>
      <w:r w:rsidR="0052781A" w:rsidRPr="0052781A">
        <w:rPr>
          <w:noProof/>
        </w:rPr>
        <w:t xml:space="preserve">setRFIDCardType </w:t>
      </w:r>
      <w:r w:rsidRPr="00440FF3">
        <w:rPr>
          <w:noProof/>
        </w:rPr>
        <w:t>(LONG n</w:t>
      </w:r>
      <w:r w:rsidR="0052781A">
        <w:rPr>
          <w:rFonts w:hint="eastAsia"/>
          <w:noProof/>
        </w:rPr>
        <w:t>RFID</w:t>
      </w:r>
      <w:r w:rsidRPr="00440FF3">
        <w:rPr>
          <w:noProof/>
        </w:rPr>
        <w:t>CardType);</w:t>
      </w:r>
    </w:p>
    <w:p w:rsidR="00D2413B" w:rsidRPr="00D2413B" w:rsidRDefault="00D2413B" w:rsidP="00D2413B"/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LONG setCPUCardType(LONG nCpuCardType)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设置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CPU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细分类型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&lt;IN&gt; LONG nCpuCardType  1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：华虹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cpu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 xml:space="preserve"> 2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：国密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440FF3" w:rsidRPr="00440FF3" w:rsidRDefault="00440FF3" w:rsidP="00EF58FD">
      <w:pPr>
        <w:pStyle w:val="3"/>
        <w:rPr>
          <w:noProof/>
        </w:rPr>
      </w:pPr>
      <w:r w:rsidRPr="00440FF3">
        <w:rPr>
          <w:noProof/>
        </w:rPr>
        <w:tab/>
        <w:t>LONG setCPUCardType(LONG nCpuCardType);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LONG setCpuCardParam(LPCTSTR strPwd, CHAR nSlot, CHAR nEncry)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设置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CPU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参数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LPCTSTR strPwd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密码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CHAR nSlot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槽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CHAR nEncry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是否加密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440FF3" w:rsidRPr="00440FF3" w:rsidRDefault="00440FF3" w:rsidP="00EF58FD">
      <w:pPr>
        <w:pStyle w:val="3"/>
        <w:rPr>
          <w:noProof/>
        </w:rPr>
      </w:pPr>
      <w:r w:rsidRPr="00440FF3">
        <w:rPr>
          <w:noProof/>
        </w:rPr>
        <w:lastRenderedPageBreak/>
        <w:tab/>
        <w:t>LONG setCpuCardParam(LPCTSTR strPwd, CHAR nSlot, CHAR nEncry);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BSTR getCardNo(void)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获取卡号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BSTR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卡号失败时为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""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440FF3" w:rsidRPr="00440FF3" w:rsidRDefault="00440FF3" w:rsidP="00EF58FD">
      <w:pPr>
        <w:pStyle w:val="3"/>
        <w:rPr>
          <w:noProof/>
        </w:rPr>
      </w:pPr>
      <w:r w:rsidRPr="00440FF3">
        <w:rPr>
          <w:noProof/>
        </w:rPr>
        <w:tab/>
        <w:t>BSTR getCardNo(</w:t>
      </w:r>
      <w:r w:rsidRPr="00440FF3">
        <w:rPr>
          <w:noProof/>
          <w:color w:val="0000FF"/>
        </w:rPr>
        <w:t>void</w:t>
      </w:r>
      <w:r w:rsidRPr="00440FF3">
        <w:rPr>
          <w:noProof/>
        </w:rPr>
        <w:t>);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BSTR WriteTimeCard(LPCTSTR pTimeCardInfo)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写时段卡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LPCTSTR pTimeCardInfo 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时段卡信息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BSTR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错误码字符串信息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440FF3" w:rsidRPr="00440FF3" w:rsidRDefault="00440FF3" w:rsidP="00EF58FD">
      <w:pPr>
        <w:pStyle w:val="3"/>
        <w:rPr>
          <w:noProof/>
        </w:rPr>
      </w:pPr>
      <w:r w:rsidRPr="00440FF3">
        <w:rPr>
          <w:noProof/>
        </w:rPr>
        <w:tab/>
        <w:t>BSTR WriteTimeCard(LPCTSTR pTimeCardInfo);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BSTR WriteManagerCard(LPCTSTR pManagerCardInfo)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写管理卡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LPCTSTR pManagerCardInfo 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管理卡信息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BSTR </w:t>
      </w:r>
      <w:r w:rsidRPr="00440FF3">
        <w:rPr>
          <w:rFonts w:ascii="Consolas" w:hAnsi="Consolas" w:cs="Consolas"/>
          <w:noProof/>
          <w:color w:val="008000"/>
          <w:kern w:val="0"/>
          <w:sz w:val="22"/>
        </w:rPr>
        <w:t>错误码字符串信息</w:t>
      </w:r>
    </w:p>
    <w:p w:rsidR="00440FF3" w:rsidRPr="00440FF3" w:rsidRDefault="00440FF3" w:rsidP="00440FF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0FF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B5147A" w:rsidRPr="00EF58FD" w:rsidRDefault="00440FF3" w:rsidP="00EF58FD">
      <w:pPr>
        <w:pStyle w:val="3"/>
        <w:rPr>
          <w:noProof/>
        </w:rPr>
      </w:pPr>
      <w:r w:rsidRPr="00440FF3">
        <w:rPr>
          <w:noProof/>
        </w:rPr>
        <w:tab/>
        <w:t>BSTR WriteManagerCard(LPCTSTR pManagerCardInfo);</w:t>
      </w:r>
    </w:p>
    <w:p w:rsidR="00075F87" w:rsidRPr="00075F87" w:rsidRDefault="00075F87" w:rsidP="00075F8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075F87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ab/>
        <w:t>BSTR getEncryptCardNo(void)</w:t>
      </w:r>
    </w:p>
    <w:p w:rsidR="00075F87" w:rsidRPr="00075F87" w:rsidRDefault="00075F87" w:rsidP="00075F8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>@brief</w:t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>获取</w:t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>IC</w:t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>卡卡号并加密</w:t>
      </w:r>
    </w:p>
    <w:p w:rsidR="00075F87" w:rsidRPr="00075F87" w:rsidRDefault="00075F87" w:rsidP="00075F8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>@param</w:t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ab/>
        <w:t>&lt;IN&gt; void</w:t>
      </w:r>
    </w:p>
    <w:p w:rsidR="00075F87" w:rsidRPr="00075F87" w:rsidRDefault="00075F87" w:rsidP="00026439">
      <w:pPr>
        <w:autoSpaceDE w:val="0"/>
        <w:autoSpaceDN w:val="0"/>
        <w:adjustRightInd w:val="0"/>
        <w:ind w:left="420" w:hanging="42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>@return</w:t>
      </w:r>
      <w:r w:rsidRPr="00075F87">
        <w:rPr>
          <w:rFonts w:ascii="Consolas" w:hAnsi="Consolas" w:cs="Consolas"/>
          <w:noProof/>
          <w:color w:val="008000"/>
          <w:kern w:val="0"/>
          <w:sz w:val="22"/>
        </w:rPr>
        <w:tab/>
        <w:t>BSTR</w:t>
      </w:r>
      <w:r w:rsidR="00026439"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</w:t>
      </w:r>
      <w:r w:rsidR="00026439">
        <w:rPr>
          <w:rFonts w:ascii="Consolas" w:hAnsi="Consolas" w:cs="Consolas" w:hint="eastAsia"/>
          <w:noProof/>
          <w:color w:val="008000"/>
          <w:kern w:val="0"/>
          <w:sz w:val="22"/>
        </w:rPr>
        <w:t>加密失败返回：</w:t>
      </w:r>
      <w:r w:rsidR="00026439" w:rsidRPr="00026439">
        <w:rPr>
          <w:rFonts w:ascii="Consolas" w:hAnsi="Consolas" w:cs="Consolas"/>
          <w:noProof/>
          <w:color w:val="008000"/>
          <w:kern w:val="0"/>
          <w:sz w:val="22"/>
        </w:rPr>
        <w:t>ENTRYPT_ICCARD_FAIL</w:t>
      </w:r>
      <w:r w:rsidR="00026439" w:rsidRPr="00026439">
        <w:rPr>
          <w:rFonts w:ascii="Consolas" w:hAnsi="Consolas" w:cs="Consolas" w:hint="eastAsia"/>
          <w:noProof/>
          <w:color w:val="008000"/>
          <w:kern w:val="0"/>
          <w:sz w:val="22"/>
        </w:rPr>
        <w:t>，其他返回同</w:t>
      </w:r>
      <w:r w:rsidR="00026439" w:rsidRPr="00026439">
        <w:rPr>
          <w:rFonts w:ascii="Consolas" w:hAnsi="Consolas" w:cs="Consolas"/>
          <w:noProof/>
          <w:color w:val="008000"/>
          <w:kern w:val="0"/>
          <w:sz w:val="22"/>
        </w:rPr>
        <w:t>getCardNo</w:t>
      </w:r>
    </w:p>
    <w:p w:rsidR="00075F87" w:rsidRPr="00075F87" w:rsidRDefault="00075F87" w:rsidP="00075F8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075F87">
        <w:rPr>
          <w:rFonts w:ascii="Consolas" w:hAnsi="Consolas" w:cs="Consolas"/>
          <w:noProof/>
          <w:color w:val="008000"/>
          <w:kern w:val="0"/>
          <w:sz w:val="22"/>
        </w:rPr>
        <w:t>*/</w:t>
      </w:r>
    </w:p>
    <w:p w:rsidR="00447808" w:rsidRPr="00EF58FD" w:rsidRDefault="00075F87" w:rsidP="00EF58FD">
      <w:pPr>
        <w:pStyle w:val="3"/>
        <w:rPr>
          <w:noProof/>
          <w:color w:val="FF0000"/>
        </w:rPr>
      </w:pPr>
      <w:r w:rsidRPr="00075F87">
        <w:rPr>
          <w:noProof/>
        </w:rPr>
        <w:t>BSTR getEncryptCardNo(void);</w:t>
      </w:r>
      <w:r w:rsidR="00EB67E1" w:rsidRPr="00EB67E1">
        <w:rPr>
          <w:rFonts w:hint="eastAsia"/>
          <w:noProof/>
          <w:color w:val="FF0000"/>
        </w:rPr>
        <w:t>(</w:t>
      </w:r>
      <w:r w:rsidR="00EB67E1" w:rsidRPr="00EB67E1">
        <w:rPr>
          <w:rFonts w:hint="eastAsia"/>
          <w:noProof/>
          <w:color w:val="FF0000"/>
        </w:rPr>
        <w:t>最好不要用这个接口</w:t>
      </w:r>
      <w:r w:rsidR="00EB67E1" w:rsidRPr="00EB67E1">
        <w:rPr>
          <w:rFonts w:hint="eastAsia"/>
          <w:noProof/>
          <w:color w:val="FF0000"/>
        </w:rPr>
        <w:t>)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>
        <w:rPr>
          <w:rFonts w:ascii="Consolas" w:hAnsi="Consolas" w:cs="Consolas"/>
          <w:noProof/>
          <w:color w:val="008000"/>
          <w:kern w:val="0"/>
          <w:sz w:val="22"/>
        </w:rPr>
        <w:t>/** @fn</w:t>
      </w:r>
      <w:r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int EncryptICCard(QString strKey)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对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IC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卡加密</w:t>
      </w:r>
      <w:r w:rsidRPr="007514DC">
        <w:rPr>
          <w:rFonts w:ascii="Consolas" w:hAnsi="Consolas" w:cs="Consolas"/>
          <w:noProof/>
          <w:color w:val="FF0000"/>
          <w:kern w:val="0"/>
          <w:sz w:val="22"/>
        </w:rPr>
        <w:t>(</w:t>
      </w:r>
      <w:r w:rsidRPr="007514DC">
        <w:rPr>
          <w:rFonts w:ascii="Consolas" w:hAnsi="Consolas" w:cs="Consolas"/>
          <w:noProof/>
          <w:color w:val="FF0000"/>
          <w:kern w:val="0"/>
          <w:sz w:val="22"/>
        </w:rPr>
        <w:t>调用之前需要先调用读卡接口</w:t>
      </w:r>
      <w:r w:rsidRPr="007514DC">
        <w:rPr>
          <w:rFonts w:ascii="Consolas" w:hAnsi="Consolas" w:cs="Consolas"/>
          <w:noProof/>
          <w:color w:val="FF0000"/>
          <w:kern w:val="0"/>
          <w:sz w:val="22"/>
        </w:rPr>
        <w:t>)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</w:t>
      </w:r>
      <w:r w:rsidR="00996F65" w:rsidRPr="00447808">
        <w:rPr>
          <w:rFonts w:ascii="Consolas" w:hAnsi="Consolas" w:cs="Consolas"/>
          <w:noProof/>
          <w:color w:val="008000"/>
          <w:kern w:val="0"/>
          <w:sz w:val="22"/>
        </w:rPr>
        <w:t>strKey</w:t>
      </w:r>
      <w:r w:rsidR="00996F65"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</w:t>
      </w:r>
      <w:r w:rsidR="00996F65">
        <w:rPr>
          <w:rFonts w:ascii="Consolas" w:hAnsi="Consolas" w:cs="Consolas" w:hint="eastAsia"/>
          <w:noProof/>
          <w:color w:val="008000"/>
          <w:kern w:val="0"/>
          <w:sz w:val="22"/>
        </w:rPr>
        <w:t>秘钥</w:t>
      </w:r>
      <w:r w:rsidR="00752119">
        <w:rPr>
          <w:rFonts w:ascii="Consolas" w:hAnsi="Consolas" w:cs="Consolas" w:hint="eastAsia"/>
          <w:noProof/>
          <w:color w:val="008000"/>
          <w:kern w:val="0"/>
          <w:sz w:val="22"/>
        </w:rPr>
        <w:t>，如果没有秘钥传空字符串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int -1: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lastRenderedPageBreak/>
        <w:t>*/</w:t>
      </w:r>
    </w:p>
    <w:p w:rsidR="00257519" w:rsidRPr="00EF58FD" w:rsidRDefault="00447808" w:rsidP="00EF58FD">
      <w:pPr>
        <w:pStyle w:val="3"/>
        <w:rPr>
          <w:noProof/>
        </w:rPr>
      </w:pPr>
      <w:r w:rsidRPr="00447808">
        <w:rPr>
          <w:noProof/>
        </w:rPr>
        <w:t>int EncryptICCard(QString strKey);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int DecryptICCard(QString strKey)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对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IC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卡还原加密</w:t>
      </w:r>
      <w:r w:rsidRPr="007514DC">
        <w:rPr>
          <w:rFonts w:ascii="Consolas" w:hAnsi="Consolas" w:cs="Consolas"/>
          <w:noProof/>
          <w:color w:val="FF0000"/>
          <w:kern w:val="0"/>
          <w:sz w:val="22"/>
        </w:rPr>
        <w:t>(</w:t>
      </w:r>
      <w:r w:rsidRPr="007514DC">
        <w:rPr>
          <w:rFonts w:ascii="Consolas" w:hAnsi="Consolas" w:cs="Consolas"/>
          <w:noProof/>
          <w:color w:val="FF0000"/>
          <w:kern w:val="0"/>
          <w:sz w:val="22"/>
        </w:rPr>
        <w:t>调用之前需要先调用读卡接口</w:t>
      </w:r>
      <w:r w:rsidRPr="007514DC">
        <w:rPr>
          <w:rFonts w:ascii="Consolas" w:hAnsi="Consolas" w:cs="Consolas"/>
          <w:noProof/>
          <w:color w:val="FF0000"/>
          <w:kern w:val="0"/>
          <w:sz w:val="22"/>
        </w:rPr>
        <w:t>)</w:t>
      </w:r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</w:t>
      </w:r>
      <w:r w:rsidR="00996F65" w:rsidRPr="00447808">
        <w:rPr>
          <w:rFonts w:ascii="Consolas" w:hAnsi="Consolas" w:cs="Consolas"/>
          <w:noProof/>
          <w:color w:val="008000"/>
          <w:kern w:val="0"/>
          <w:sz w:val="22"/>
        </w:rPr>
        <w:t>strKey</w:t>
      </w:r>
      <w:r w:rsidR="00996F65"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</w:t>
      </w:r>
      <w:r w:rsidR="00996F65">
        <w:rPr>
          <w:rFonts w:ascii="Consolas" w:hAnsi="Consolas" w:cs="Consolas" w:hint="eastAsia"/>
          <w:noProof/>
          <w:color w:val="008000"/>
          <w:kern w:val="0"/>
          <w:sz w:val="22"/>
        </w:rPr>
        <w:t>秘钥</w:t>
      </w:r>
      <w:bookmarkStart w:id="0" w:name="OLE_LINK1"/>
      <w:bookmarkStart w:id="1" w:name="OLE_LINK2"/>
      <w:r w:rsidR="00752119">
        <w:rPr>
          <w:rFonts w:ascii="Consolas" w:hAnsi="Consolas" w:cs="Consolas" w:hint="eastAsia"/>
          <w:noProof/>
          <w:color w:val="008000"/>
          <w:kern w:val="0"/>
          <w:sz w:val="22"/>
        </w:rPr>
        <w:t>，如果没有秘钥传空字符串</w:t>
      </w:r>
      <w:bookmarkEnd w:id="0"/>
      <w:bookmarkEnd w:id="1"/>
    </w:p>
    <w:p w:rsidR="00447808" w:rsidRPr="00447808" w:rsidRDefault="00447808" w:rsidP="00447808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ab/>
        <w:t>int -1: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成功</w:t>
      </w:r>
      <w:r w:rsidRPr="00447808">
        <w:rPr>
          <w:rFonts w:ascii="Consolas" w:hAnsi="Consolas" w:cs="Consolas"/>
          <w:noProof/>
          <w:color w:val="008000"/>
          <w:kern w:val="0"/>
          <w:sz w:val="22"/>
        </w:rPr>
        <w:t>*/</w:t>
      </w:r>
    </w:p>
    <w:p w:rsidR="00075F87" w:rsidRPr="00EF58FD" w:rsidRDefault="00447808" w:rsidP="00EF58FD">
      <w:pPr>
        <w:pStyle w:val="3"/>
        <w:rPr>
          <w:noProof/>
        </w:rPr>
      </w:pPr>
      <w:r w:rsidRPr="00447808">
        <w:rPr>
          <w:noProof/>
        </w:rPr>
        <w:t>int DecryptICCard(QString strKey);</w:t>
      </w:r>
    </w:p>
    <w:p w:rsidR="00257522" w:rsidRDefault="00EF58FD" w:rsidP="00EF58FD">
      <w:pPr>
        <w:pStyle w:val="3"/>
        <w:rPr>
          <w:noProof/>
        </w:rPr>
      </w:pPr>
      <w:r>
        <w:rPr>
          <w:rFonts w:hint="eastAsia"/>
          <w:noProof/>
        </w:rPr>
        <w:t>读卡调用顺序</w:t>
      </w:r>
    </w:p>
    <w:p w:rsidR="00257522" w:rsidRPr="00257522" w:rsidRDefault="00257522" w:rsidP="00257522">
      <w:pPr>
        <w:pStyle w:val="a3"/>
        <w:numPr>
          <w:ilvl w:val="0"/>
          <w:numId w:val="1"/>
        </w:numPr>
        <w:ind w:firstLineChars="0"/>
        <w:rPr>
          <w:rFonts w:ascii="Consolas" w:hAnsi="Consolas" w:cs="Consolas"/>
          <w:noProof/>
          <w:kern w:val="0"/>
          <w:sz w:val="22"/>
        </w:rPr>
      </w:pPr>
      <w:r w:rsidRPr="00257522">
        <w:rPr>
          <w:rFonts w:ascii="Consolas" w:hAnsi="Consolas" w:cs="Consolas" w:hint="eastAsia"/>
          <w:noProof/>
          <w:kern w:val="0"/>
          <w:sz w:val="22"/>
        </w:rPr>
        <w:t>IC</w:t>
      </w:r>
      <w:r w:rsidRPr="00257522">
        <w:rPr>
          <w:rFonts w:ascii="Consolas" w:hAnsi="Consolas" w:cs="Consolas" w:hint="eastAsia"/>
          <w:noProof/>
          <w:kern w:val="0"/>
          <w:sz w:val="22"/>
        </w:rPr>
        <w:t>卡</w:t>
      </w:r>
      <w:r w:rsidRPr="00257522">
        <w:rPr>
          <w:rFonts w:ascii="Consolas" w:hAnsi="Consolas" w:cs="Consolas" w:hint="eastAsia"/>
          <w:noProof/>
          <w:kern w:val="0"/>
          <w:sz w:val="22"/>
        </w:rPr>
        <w:t>&amp; RFID</w:t>
      </w:r>
      <w:r w:rsidRPr="00257522">
        <w:rPr>
          <w:rFonts w:ascii="Consolas" w:hAnsi="Consolas" w:cs="Consolas" w:hint="eastAsia"/>
          <w:noProof/>
          <w:kern w:val="0"/>
          <w:sz w:val="22"/>
        </w:rPr>
        <w:t>卡：</w:t>
      </w:r>
    </w:p>
    <w:p w:rsidR="00257522" w:rsidRPr="008C12DB" w:rsidRDefault="008C12DB" w:rsidP="00257522">
      <w:pPr>
        <w:pStyle w:val="a3"/>
        <w:numPr>
          <w:ilvl w:val="1"/>
          <w:numId w:val="1"/>
        </w:numPr>
        <w:ind w:firstLineChars="0"/>
        <w:rPr>
          <w:rFonts w:ascii="Consolas" w:hAnsi="Consolas" w:cs="Consolas"/>
          <w:noProof/>
          <w:kern w:val="0"/>
          <w:sz w:val="22"/>
        </w:rPr>
      </w:pPr>
      <w:r>
        <w:rPr>
          <w:rFonts w:hint="eastAsia"/>
        </w:rPr>
        <w:t>读卡：</w:t>
      </w:r>
      <w:r>
        <w:object w:dxaOrig="1502" w:dyaOrig="1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75pt;height:90.15pt" o:ole="">
            <v:imagedata r:id="rId8" o:title=""/>
          </v:shape>
          <o:OLEObject Type="Embed" ProgID="Visio.Drawing.11" ShapeID="_x0000_i1025" DrawAspect="Content" ObjectID="_1623843833" r:id="rId9"/>
        </w:object>
      </w:r>
      <w:r>
        <w:rPr>
          <w:rFonts w:hint="eastAsia"/>
        </w:rPr>
        <w:t xml:space="preserve">  </w:t>
      </w:r>
      <w:r>
        <w:rPr>
          <w:rFonts w:hint="eastAsia"/>
        </w:rPr>
        <w:t>写卡：</w:t>
      </w:r>
      <w:r>
        <w:object w:dxaOrig="4449" w:dyaOrig="2018">
          <v:shape id="_x0000_i1026" type="#_x0000_t75" style="width:222.25pt;height:101.45pt" o:ole="">
            <v:imagedata r:id="rId10" o:title=""/>
          </v:shape>
          <o:OLEObject Type="Embed" ProgID="Visio.Drawing.11" ShapeID="_x0000_i1026" DrawAspect="Content" ObjectID="_1623843834" r:id="rId11"/>
        </w:object>
      </w:r>
    </w:p>
    <w:p w:rsidR="008C12DB" w:rsidRDefault="008C12DB" w:rsidP="008C12DB">
      <w:pPr>
        <w:rPr>
          <w:rFonts w:ascii="Consolas" w:hAnsi="Consolas" w:cs="Consolas"/>
          <w:noProof/>
          <w:kern w:val="0"/>
          <w:sz w:val="22"/>
        </w:rPr>
      </w:pPr>
    </w:p>
    <w:p w:rsidR="008C12DB" w:rsidRDefault="008C12DB" w:rsidP="008C12DB">
      <w:pPr>
        <w:pStyle w:val="a3"/>
        <w:numPr>
          <w:ilvl w:val="0"/>
          <w:numId w:val="1"/>
        </w:numPr>
        <w:ind w:firstLineChars="0"/>
        <w:rPr>
          <w:rFonts w:ascii="Consolas" w:hAnsi="Consolas" w:cs="Consolas"/>
          <w:noProof/>
          <w:kern w:val="0"/>
          <w:sz w:val="22"/>
        </w:rPr>
      </w:pPr>
      <w:r>
        <w:rPr>
          <w:rFonts w:ascii="Consolas" w:hAnsi="Consolas" w:cs="Consolas" w:hint="eastAsia"/>
          <w:noProof/>
          <w:kern w:val="0"/>
          <w:sz w:val="22"/>
        </w:rPr>
        <w:t>CPU</w:t>
      </w:r>
      <w:r>
        <w:rPr>
          <w:rFonts w:ascii="Consolas" w:hAnsi="Consolas" w:cs="Consolas" w:hint="eastAsia"/>
          <w:noProof/>
          <w:kern w:val="0"/>
          <w:sz w:val="22"/>
        </w:rPr>
        <w:t>卡</w:t>
      </w:r>
    </w:p>
    <w:p w:rsidR="008C12DB" w:rsidRDefault="008C12DB" w:rsidP="008C12DB">
      <w:pPr>
        <w:pStyle w:val="a3"/>
        <w:ind w:left="420" w:firstLineChars="0" w:firstLine="0"/>
      </w:pPr>
      <w:r>
        <w:object w:dxaOrig="5527" w:dyaOrig="3953">
          <v:shape id="_x0000_i1027" type="#_x0000_t75" style="width:276.1pt;height:199.1pt" o:ole="">
            <v:imagedata r:id="rId12" o:title=""/>
          </v:shape>
          <o:OLEObject Type="Embed" ProgID="Visio.Drawing.11" ShapeID="_x0000_i1027" DrawAspect="Content" ObjectID="_1623843835" r:id="rId13"/>
        </w:object>
      </w:r>
    </w:p>
    <w:p w:rsidR="00A33D4F" w:rsidRDefault="00A33D4F" w:rsidP="008C12DB">
      <w:pPr>
        <w:pStyle w:val="a3"/>
        <w:ind w:left="420" w:firstLineChars="0" w:firstLine="0"/>
      </w:pPr>
    </w:p>
    <w:p w:rsidR="00A33D4F" w:rsidRDefault="00A33D4F" w:rsidP="008C12DB">
      <w:pPr>
        <w:pStyle w:val="a3"/>
        <w:ind w:left="420" w:firstLineChars="0" w:firstLine="0"/>
      </w:pPr>
    </w:p>
    <w:p w:rsidR="00A33D4F" w:rsidRPr="009E0663" w:rsidRDefault="005B1818" w:rsidP="00EF58FD">
      <w:pPr>
        <w:pStyle w:val="1"/>
        <w:rPr>
          <w:noProof/>
        </w:rPr>
      </w:pPr>
      <w:r>
        <w:rPr>
          <w:rFonts w:hint="eastAsia"/>
          <w:noProof/>
        </w:rPr>
        <w:t>二、</w:t>
      </w:r>
      <w:r w:rsidR="00A33D4F" w:rsidRPr="00A33D4F">
        <w:rPr>
          <w:noProof/>
        </w:rPr>
        <w:t>指纹接口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FP_WellCmdSetDevType(LONG nType)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lastRenderedPageBreak/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设置指纹设备类型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LONG nType  1 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：浙江维尔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--v1 2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：昆山锐微芯盛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--v2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A33D4F" w:rsidRPr="00A33D4F" w:rsidRDefault="00A33D4F" w:rsidP="00EF58FD">
      <w:pPr>
        <w:pStyle w:val="3"/>
        <w:rPr>
          <w:noProof/>
        </w:rPr>
      </w:pPr>
      <w:r w:rsidRPr="00A33D4F">
        <w:rPr>
          <w:noProof/>
        </w:rPr>
        <w:tab/>
        <w:t>LONG FP_WellCmdSetDevType(LONG nType);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FP_WellCmdGetImage(void)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获取图像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A33D4F" w:rsidRPr="00A33D4F" w:rsidRDefault="00A33D4F" w:rsidP="00EF58FD">
      <w:pPr>
        <w:pStyle w:val="3"/>
        <w:rPr>
          <w:noProof/>
        </w:rPr>
      </w:pPr>
      <w:r w:rsidRPr="00A33D4F">
        <w:rPr>
          <w:noProof/>
        </w:rPr>
        <w:tab/>
        <w:t>LONG FP_WellCmdGetImage(</w:t>
      </w:r>
      <w:r w:rsidRPr="00A33D4F">
        <w:rPr>
          <w:noProof/>
          <w:color w:val="0000FF"/>
        </w:rPr>
        <w:t>void</w:t>
      </w:r>
      <w:r w:rsidRPr="00A33D4F">
        <w:rPr>
          <w:noProof/>
        </w:rPr>
        <w:t>);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FP_WellCmdSample(CHAR nBufId)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获取特征值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CHAR nBufId  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存储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Buf Index 0,1,2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A33D4F" w:rsidRPr="00A33D4F" w:rsidRDefault="00A33D4F" w:rsidP="00EF58FD">
      <w:pPr>
        <w:pStyle w:val="3"/>
        <w:rPr>
          <w:noProof/>
        </w:rPr>
      </w:pPr>
      <w:r w:rsidRPr="00A33D4F">
        <w:rPr>
          <w:noProof/>
        </w:rPr>
        <w:tab/>
        <w:t>LONG FP_WellCmdSample(CHAR nBufId);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FP_WellCmdEnrollMB(CHAR cCount)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合成特征值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&lt;IN&gt; CHAR cCount  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合成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buf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数量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,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与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FP_WellCmdSample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接口同步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A33D4F" w:rsidRDefault="00A33D4F" w:rsidP="00EF58FD">
      <w:pPr>
        <w:pStyle w:val="3"/>
        <w:rPr>
          <w:noProof/>
        </w:rPr>
      </w:pPr>
      <w:r w:rsidRPr="00A33D4F">
        <w:rPr>
          <w:noProof/>
        </w:rPr>
        <w:tab/>
        <w:t>LONG FP_WellCmdEnrollMB(CHAR cCount);</w:t>
      </w:r>
    </w:p>
    <w:p w:rsidR="00A33D4F" w:rsidRDefault="00A33D4F" w:rsidP="00A33D4F">
      <w:pPr>
        <w:pStyle w:val="a3"/>
        <w:ind w:left="420" w:firstLineChars="0" w:firstLine="0"/>
        <w:rPr>
          <w:rFonts w:ascii="Consolas" w:hAnsi="Consolas" w:cs="Consolas"/>
          <w:noProof/>
          <w:kern w:val="0"/>
          <w:sz w:val="22"/>
        </w:rPr>
      </w:pP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>//////////////////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事件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////////////////////////////////////////////////////////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void FP_GetImageEvent(LPCTSTR szImageInfo, LONG nLen)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图片数据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LPCTSTR szImageInfo 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图片数据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base64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格式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LONG nLen 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数据长度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none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00FF"/>
          <w:kern w:val="0"/>
          <w:sz w:val="22"/>
        </w:rPr>
        <w:t>void</w:t>
      </w:r>
      <w:r w:rsidRPr="00A33D4F">
        <w:rPr>
          <w:rFonts w:ascii="Consolas" w:hAnsi="Consolas" w:cs="Consolas"/>
          <w:noProof/>
          <w:kern w:val="0"/>
          <w:sz w:val="22"/>
        </w:rPr>
        <w:t xml:space="preserve">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FP_GetImageEvent</w:t>
      </w:r>
      <w:r w:rsidRPr="00A33D4F">
        <w:rPr>
          <w:rFonts w:ascii="Consolas" w:hAnsi="Consolas" w:cs="Consolas"/>
          <w:noProof/>
          <w:kern w:val="0"/>
          <w:sz w:val="22"/>
        </w:rPr>
        <w:t>(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LPCTSTR</w:t>
      </w:r>
      <w:r w:rsidRPr="00A33D4F">
        <w:rPr>
          <w:rFonts w:ascii="Consolas" w:hAnsi="Consolas" w:cs="Consolas"/>
          <w:noProof/>
          <w:kern w:val="0"/>
          <w:sz w:val="22"/>
        </w:rPr>
        <w:t xml:space="preserve">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szImageInfo</w:t>
      </w:r>
      <w:r w:rsidRPr="00A33D4F">
        <w:rPr>
          <w:rFonts w:ascii="Consolas" w:hAnsi="Consolas" w:cs="Consolas"/>
          <w:noProof/>
          <w:kern w:val="0"/>
          <w:sz w:val="22"/>
        </w:rPr>
        <w:t xml:space="preserve">,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LONG</w:t>
      </w:r>
      <w:r w:rsidRPr="00A33D4F">
        <w:rPr>
          <w:rFonts w:ascii="Consolas" w:hAnsi="Consolas" w:cs="Consolas"/>
          <w:noProof/>
          <w:kern w:val="0"/>
          <w:sz w:val="22"/>
        </w:rPr>
        <w:t xml:space="preserve">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nLen</w:t>
      </w:r>
      <w:r w:rsidRPr="00A33D4F">
        <w:rPr>
          <w:rFonts w:ascii="Consolas" w:hAnsi="Consolas" w:cs="Consolas"/>
          <w:noProof/>
          <w:kern w:val="0"/>
          <w:sz w:val="22"/>
        </w:rPr>
        <w:t>);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lastRenderedPageBreak/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void FP_GetFPInfoEvent(LPCTSTR szMBBuf, LPCTSTR szQuality)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特征值数据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LPCTSTR szMBBuf 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特征值数据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base64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格式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LPCTSTR szQuality 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图片质量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base64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>格式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none</w:t>
      </w:r>
    </w:p>
    <w:p w:rsidR="00A33D4F" w:rsidRPr="00A33D4F" w:rsidRDefault="00A33D4F" w:rsidP="00A33D4F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A33D4F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A33D4F" w:rsidRDefault="00A33D4F" w:rsidP="00A33D4F">
      <w:pPr>
        <w:pStyle w:val="a3"/>
        <w:ind w:left="420" w:firstLineChars="0" w:firstLine="0"/>
        <w:rPr>
          <w:rFonts w:ascii="Consolas" w:hAnsi="Consolas" w:cs="Consolas"/>
          <w:noProof/>
          <w:kern w:val="0"/>
          <w:sz w:val="22"/>
        </w:rPr>
      </w:pPr>
      <w:r w:rsidRPr="00A33D4F">
        <w:rPr>
          <w:rFonts w:ascii="Consolas" w:hAnsi="Consolas" w:cs="Consolas"/>
          <w:noProof/>
          <w:kern w:val="0"/>
          <w:sz w:val="22"/>
        </w:rPr>
        <w:tab/>
      </w:r>
      <w:r w:rsidRPr="00A33D4F">
        <w:rPr>
          <w:rFonts w:ascii="Consolas" w:hAnsi="Consolas" w:cs="Consolas"/>
          <w:noProof/>
          <w:color w:val="0000FF"/>
          <w:kern w:val="0"/>
          <w:sz w:val="22"/>
        </w:rPr>
        <w:t>void</w:t>
      </w:r>
      <w:r w:rsidRPr="00A33D4F">
        <w:rPr>
          <w:rFonts w:ascii="Consolas" w:hAnsi="Consolas" w:cs="Consolas"/>
          <w:noProof/>
          <w:kern w:val="0"/>
          <w:sz w:val="22"/>
        </w:rPr>
        <w:t xml:space="preserve">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FP_GetFPInfoEvent</w:t>
      </w:r>
      <w:r w:rsidRPr="00A33D4F">
        <w:rPr>
          <w:rFonts w:ascii="Consolas" w:hAnsi="Consolas" w:cs="Consolas"/>
          <w:noProof/>
          <w:kern w:val="0"/>
          <w:sz w:val="22"/>
        </w:rPr>
        <w:t>(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LPCTSTR</w:t>
      </w:r>
      <w:r w:rsidRPr="00A33D4F">
        <w:rPr>
          <w:rFonts w:ascii="Consolas" w:hAnsi="Consolas" w:cs="Consolas"/>
          <w:noProof/>
          <w:kern w:val="0"/>
          <w:sz w:val="22"/>
        </w:rPr>
        <w:t xml:space="preserve">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szMBBuf</w:t>
      </w:r>
      <w:r w:rsidRPr="00A33D4F">
        <w:rPr>
          <w:rFonts w:ascii="Consolas" w:hAnsi="Consolas" w:cs="Consolas"/>
          <w:noProof/>
          <w:kern w:val="0"/>
          <w:sz w:val="22"/>
        </w:rPr>
        <w:t xml:space="preserve">,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LPCTSTR</w:t>
      </w:r>
      <w:r w:rsidRPr="00A33D4F">
        <w:rPr>
          <w:rFonts w:ascii="Consolas" w:hAnsi="Consolas" w:cs="Consolas"/>
          <w:noProof/>
          <w:kern w:val="0"/>
          <w:sz w:val="22"/>
        </w:rPr>
        <w:t xml:space="preserve"> </w:t>
      </w:r>
      <w:r w:rsidRPr="00A33D4F">
        <w:rPr>
          <w:rFonts w:ascii="Consolas" w:hAnsi="Consolas" w:cs="Consolas"/>
          <w:noProof/>
          <w:color w:val="010001"/>
          <w:kern w:val="0"/>
          <w:sz w:val="22"/>
        </w:rPr>
        <w:t>szQuality</w:t>
      </w:r>
      <w:r w:rsidRPr="00A33D4F">
        <w:rPr>
          <w:rFonts w:ascii="Consolas" w:hAnsi="Consolas" w:cs="Consolas"/>
          <w:noProof/>
          <w:kern w:val="0"/>
          <w:sz w:val="22"/>
        </w:rPr>
        <w:t>);</w:t>
      </w:r>
    </w:p>
    <w:p w:rsidR="00257522" w:rsidRDefault="00257522" w:rsidP="00440FF3">
      <w:pPr>
        <w:rPr>
          <w:rFonts w:ascii="Consolas" w:hAnsi="Consolas" w:cs="Consolas"/>
          <w:noProof/>
          <w:kern w:val="0"/>
          <w:sz w:val="22"/>
        </w:rPr>
      </w:pPr>
    </w:p>
    <w:p w:rsidR="005B1818" w:rsidRDefault="00F87FC0" w:rsidP="00F87FC0">
      <w:pPr>
        <w:pStyle w:val="3"/>
      </w:pPr>
      <w:r>
        <w:rPr>
          <w:rFonts w:hint="eastAsia"/>
        </w:rPr>
        <w:t>指纹调用顺序</w:t>
      </w:r>
    </w:p>
    <w:p w:rsidR="005B1818" w:rsidRDefault="005B1818" w:rsidP="00440FF3">
      <w:r>
        <w:rPr>
          <w:rFonts w:hint="eastAsia"/>
        </w:rPr>
        <w:tab/>
      </w:r>
      <w:r>
        <w:object w:dxaOrig="6448" w:dyaOrig="8326">
          <v:shape id="_x0000_i1028" type="#_x0000_t75" style="width:322.45pt;height:416.35pt" o:ole="">
            <v:imagedata r:id="rId14" o:title=""/>
          </v:shape>
          <o:OLEObject Type="Embed" ProgID="Visio.Drawing.11" ShapeID="_x0000_i1028" DrawAspect="Content" ObjectID="_1623843836" r:id="rId15"/>
        </w:object>
      </w:r>
    </w:p>
    <w:p w:rsidR="005C2255" w:rsidRDefault="005C2255" w:rsidP="00440FF3"/>
    <w:p w:rsidR="009E0663" w:rsidRDefault="005C2255" w:rsidP="00440FF3">
      <w:pPr>
        <w:rPr>
          <w:rFonts w:ascii="Consolas" w:hAnsi="Consolas" w:cs="Consolas"/>
          <w:noProof/>
          <w:color w:val="FF0000"/>
          <w:kern w:val="0"/>
          <w:sz w:val="28"/>
          <w:szCs w:val="28"/>
        </w:rPr>
      </w:pPr>
      <w:r w:rsidRPr="00412F73">
        <w:rPr>
          <w:rFonts w:hint="eastAsia"/>
          <w:color w:val="FF0000"/>
          <w:sz w:val="28"/>
          <w:szCs w:val="28"/>
        </w:rPr>
        <w:t>说明：获取图像</w:t>
      </w:r>
      <w:r w:rsidRPr="00412F73">
        <w:rPr>
          <w:rFonts w:ascii="Consolas" w:hAnsi="Consolas" w:cs="Consolas"/>
          <w:noProof/>
          <w:color w:val="FF0000"/>
          <w:kern w:val="0"/>
          <w:sz w:val="28"/>
          <w:szCs w:val="28"/>
        </w:rPr>
        <w:t>FP_WellCmdGetImage</w:t>
      </w:r>
      <w:r w:rsidRPr="00412F73">
        <w:rPr>
          <w:rFonts w:ascii="Consolas" w:hAnsi="Consolas" w:cs="Consolas" w:hint="eastAsia"/>
          <w:noProof/>
          <w:color w:val="FF0000"/>
          <w:kern w:val="0"/>
          <w:sz w:val="28"/>
          <w:szCs w:val="28"/>
        </w:rPr>
        <w:t xml:space="preserve"> </w:t>
      </w:r>
      <w:r w:rsidRPr="00412F73">
        <w:rPr>
          <w:rFonts w:ascii="Consolas" w:hAnsi="Consolas" w:cs="Consolas" w:hint="eastAsia"/>
          <w:noProof/>
          <w:color w:val="FF0000"/>
          <w:kern w:val="0"/>
          <w:sz w:val="28"/>
          <w:szCs w:val="28"/>
        </w:rPr>
        <w:t>接口调用可省略。</w:t>
      </w:r>
    </w:p>
    <w:p w:rsidR="009E0663" w:rsidRDefault="009E0663" w:rsidP="00EF58FD">
      <w:pPr>
        <w:pStyle w:val="1"/>
        <w:rPr>
          <w:noProof/>
        </w:rPr>
      </w:pPr>
      <w:r w:rsidRPr="009E0663">
        <w:rPr>
          <w:rFonts w:hint="eastAsia"/>
          <w:noProof/>
        </w:rPr>
        <w:lastRenderedPageBreak/>
        <w:t>三、离线授权发卡接口</w:t>
      </w:r>
      <w:r w:rsidR="00997BBF">
        <w:rPr>
          <w:rFonts w:hint="eastAsia"/>
          <w:noProof/>
        </w:rPr>
        <w:t>(</w:t>
      </w:r>
      <w:r w:rsidR="00997BBF">
        <w:rPr>
          <w:rFonts w:hint="eastAsia"/>
          <w:noProof/>
        </w:rPr>
        <w:t>老</w:t>
      </w:r>
      <w:r w:rsidR="00997BBF">
        <w:rPr>
          <w:rFonts w:hint="eastAsia"/>
          <w:noProof/>
        </w:rPr>
        <w:t>)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WriteJSCard(LPCTSTR strInfo)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写校时卡</w:t>
      </w:r>
    </w:p>
    <w:p w:rsid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&lt;IN&gt; strInfo Jso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数据</w:t>
      </w:r>
    </w:p>
    <w:p w:rsidR="009E0663" w:rsidRPr="00BE3C11" w:rsidRDefault="009E0663" w:rsidP="009E0663">
      <w:pPr>
        <w:autoSpaceDE w:val="0"/>
        <w:autoSpaceDN w:val="0"/>
        <w:adjustRightInd w:val="0"/>
        <w:ind w:leftChars="100" w:left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 w:hint="eastAsia"/>
          <w:noProof/>
          <w:color w:val="008000"/>
          <w:kern w:val="0"/>
          <w:sz w:val="22"/>
        </w:rPr>
        <w:tab/>
      </w:r>
      <w:r>
        <w:rPr>
          <w:rFonts w:ascii="Consolas" w:hAnsi="Consolas" w:cs="Consolas" w:hint="eastAsia"/>
          <w:noProof/>
          <w:color w:val="008000"/>
          <w:kern w:val="0"/>
          <w:sz w:val="22"/>
        </w:rPr>
        <w:tab/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ProviderCode":1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IsEnabled":</w:t>
      </w:r>
      <w:r w:rsidR="002E0F3B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ValidTime":"2017-11-07 23:59:59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TimingTime":"2017-11-07 11:25:00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校时时间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CardID":"95CC0A9A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9E0663" w:rsidRPr="009E0663" w:rsidRDefault="009E0663" w:rsidP="009E0663">
      <w:pPr>
        <w:autoSpaceDE w:val="0"/>
        <w:autoSpaceDN w:val="0"/>
        <w:adjustRightInd w:val="0"/>
        <w:ind w:leftChars="200" w:left="420" w:firstLine="42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9E0663" w:rsidRPr="009E0663" w:rsidRDefault="009E0663" w:rsidP="00EF58FD">
      <w:pPr>
        <w:pStyle w:val="3"/>
        <w:rPr>
          <w:noProof/>
        </w:rPr>
      </w:pPr>
      <w:r w:rsidRPr="009E0663">
        <w:rPr>
          <w:noProof/>
        </w:rPr>
        <w:tab/>
        <w:t>LONG WriteJSCard(LPCTSTR strInfo);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/** @f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WriteAZCard(LPCTSTR strInfo)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写安装卡</w:t>
      </w:r>
    </w:p>
    <w:p w:rsid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&lt;IN&gt; strInfo Jso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数据</w:t>
      </w:r>
    </w:p>
    <w:p w:rsidR="009E0663" w:rsidRPr="00BE3C11" w:rsidRDefault="009E0663" w:rsidP="000200F5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ProviderCode":1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IsEnabled</w:t>
      </w:r>
      <w:r w:rsidR="002E0F3B" w:rsidRPr="00BE3C11"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2E0F3B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ValidTime":"2017-11-07 23:59:59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TimingTime":"2017-11-07 11:25:00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2E0F3B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刷安装卡同时对门锁校时</w:t>
      </w:r>
    </w:p>
    <w:p w:rsidR="009E0663" w:rsidRPr="00BE3C11" w:rsidRDefault="009E0663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CardID":"95CC0A9A"</w:t>
      </w:r>
      <w:r w:rsidR="002E0F3B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2E0F3B" w:rsidRPr="00BE3C11" w:rsidRDefault="002E0F3B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Area":0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区域，可不填</w:t>
      </w:r>
    </w:p>
    <w:p w:rsidR="002E0F3B" w:rsidRPr="00BE3C11" w:rsidRDefault="002E0F3B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House":0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楼栋，可不填</w:t>
      </w:r>
    </w:p>
    <w:p w:rsidR="002E0F3B" w:rsidRPr="00BE3C11" w:rsidRDefault="002E0F3B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Floor":0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楼层，可不填</w:t>
      </w:r>
    </w:p>
    <w:p w:rsidR="002E0F3B" w:rsidRPr="00BE3C11" w:rsidRDefault="002E0F3B" w:rsidP="009E066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RoomCode":"123456789123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9E0663" w:rsidRPr="00BE3C11" w:rsidRDefault="009E0663" w:rsidP="000200F5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9E0663" w:rsidRPr="009E0663" w:rsidRDefault="009E0663" w:rsidP="00EF58FD">
      <w:pPr>
        <w:pStyle w:val="3"/>
        <w:rPr>
          <w:noProof/>
        </w:rPr>
      </w:pPr>
      <w:r w:rsidRPr="009E0663">
        <w:rPr>
          <w:noProof/>
        </w:rPr>
        <w:tab/>
        <w:t>LONG WriteAZCard(LPCTSTR strInfo);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WriteAZCard(LPCTSTR strInfo)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写用户卡</w:t>
      </w:r>
    </w:p>
    <w:p w:rsid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&lt;IN&gt; strInfo Jso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数据</w:t>
      </w:r>
    </w:p>
    <w:p w:rsidR="002E0F3B" w:rsidRPr="00BE3C11" w:rsidRDefault="002E0F3B" w:rsidP="002E0F3B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ProviderCode":1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lastRenderedPageBreak/>
        <w:t>"IsEnabled":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ValidTime":"2017-11-07 23:59:59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CardID":"95CC0A9A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IsRegist":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注册标识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RoomCode":"123456789123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2E0F3B" w:rsidRPr="009E0663" w:rsidRDefault="002E0F3B" w:rsidP="002E0F3B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9E0663" w:rsidRPr="009E0663" w:rsidRDefault="009E0663" w:rsidP="00EF58FD">
      <w:pPr>
        <w:pStyle w:val="3"/>
        <w:rPr>
          <w:noProof/>
        </w:rPr>
      </w:pPr>
      <w:r w:rsidRPr="009E0663">
        <w:rPr>
          <w:noProof/>
        </w:rPr>
        <w:tab/>
        <w:t>LONG WriteYHCard(LPCTSTR strInfo);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WriteAZCard(LPCTSTR strInfo)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写授权卡</w:t>
      </w:r>
    </w:p>
    <w:p w:rsid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&lt;IN&gt; strInfo Jso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数据</w:t>
      </w:r>
    </w:p>
    <w:p w:rsidR="002E0F3B" w:rsidRPr="00BE3C11" w:rsidRDefault="002E0F3B" w:rsidP="002E0F3B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ProviderCode":1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IsEnabled":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ValidTime":"2017-11-07 23:59:59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CardID":"95CC0A9A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RoomCode":"123456789123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CardNum":5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授权的用户数量，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8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UserCardList":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用户卡片信息，卡片长度只能是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8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位或者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6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位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[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</w:p>
    <w:p w:rsidR="002E0F3B" w:rsidRPr="00BE3C11" w:rsidRDefault="002E0F3B" w:rsidP="002E0F3B">
      <w:pPr>
        <w:autoSpaceDE w:val="0"/>
        <w:autoSpaceDN w:val="0"/>
        <w:adjustRightInd w:val="0"/>
        <w:ind w:leftChars="600"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"UserCardID":"1A2B3C4D"},</w:t>
      </w:r>
    </w:p>
    <w:p w:rsidR="002E0F3B" w:rsidRPr="00BE3C11" w:rsidRDefault="002E0F3B" w:rsidP="002E0F3B">
      <w:pPr>
        <w:autoSpaceDE w:val="0"/>
        <w:autoSpaceDN w:val="0"/>
        <w:adjustRightInd w:val="0"/>
        <w:ind w:leftChars="600"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"UserCardID":"5A6B7C8D"},</w:t>
      </w:r>
    </w:p>
    <w:p w:rsidR="002E0F3B" w:rsidRPr="00BE3C11" w:rsidRDefault="002E0F3B" w:rsidP="002E0F3B">
      <w:pPr>
        <w:autoSpaceDE w:val="0"/>
        <w:autoSpaceDN w:val="0"/>
        <w:adjustRightInd w:val="0"/>
        <w:ind w:leftChars="600"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"UserCardID":"5E6F7C8D"},</w:t>
      </w:r>
    </w:p>
    <w:p w:rsidR="002E0F3B" w:rsidRPr="00BE3C11" w:rsidRDefault="002E0F3B" w:rsidP="002E0F3B">
      <w:pPr>
        <w:autoSpaceDE w:val="0"/>
        <w:autoSpaceDN w:val="0"/>
        <w:adjustRightInd w:val="0"/>
        <w:ind w:leftChars="600"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"UserCardID":"8E7F6C5D"},</w:t>
      </w:r>
    </w:p>
    <w:p w:rsidR="002E0F3B" w:rsidRPr="00BE3C11" w:rsidRDefault="002E0F3B" w:rsidP="002E0F3B">
      <w:pPr>
        <w:autoSpaceDE w:val="0"/>
        <w:autoSpaceDN w:val="0"/>
        <w:adjustRightInd w:val="0"/>
        <w:ind w:leftChars="600"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"UserCardID":"5E4F3C2D"}</w:t>
      </w:r>
    </w:p>
    <w:p w:rsidR="002E0F3B" w:rsidRPr="00BE3C11" w:rsidRDefault="002E0F3B" w:rsidP="002E0F3B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]</w:t>
      </w:r>
    </w:p>
    <w:p w:rsidR="002E0F3B" w:rsidRPr="00BE3C11" w:rsidRDefault="002E0F3B" w:rsidP="00BE3C11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9E0663" w:rsidRPr="009E0663" w:rsidRDefault="009E0663" w:rsidP="00EF58FD">
      <w:pPr>
        <w:pStyle w:val="3"/>
        <w:rPr>
          <w:noProof/>
        </w:rPr>
      </w:pPr>
      <w:r w:rsidRPr="009E0663">
        <w:rPr>
          <w:noProof/>
        </w:rPr>
        <w:tab/>
        <w:t>LONG WriteSQCard(LPCTSTR strInfo);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WriteJYCard(LPCTSTR strInfo)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写禁用卡</w:t>
      </w:r>
    </w:p>
    <w:p w:rsid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&lt;IN&gt; strInfo Jso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数据</w:t>
      </w:r>
    </w:p>
    <w:p w:rsidR="001B5A23" w:rsidRPr="00BE3C11" w:rsidRDefault="001B5A23" w:rsidP="001B5A23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1B5A23" w:rsidRPr="00BE3C11" w:rsidRDefault="001B5A23" w:rsidP="001B5A2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ProviderCode":1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1B5A23" w:rsidRPr="00BE3C11" w:rsidRDefault="001B5A23" w:rsidP="001B5A2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IsEnabled":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1B5A23" w:rsidRPr="00BE3C11" w:rsidRDefault="001B5A23" w:rsidP="001B5A2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ValidTime":"2017-11-07 23:59:59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1B5A23" w:rsidRPr="00BE3C11" w:rsidRDefault="001B5A23" w:rsidP="001B5A2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CardID":"95CC0A9A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1B5A23" w:rsidRPr="00BE3C11" w:rsidRDefault="001B5A23" w:rsidP="001B5A2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lastRenderedPageBreak/>
        <w:t>"IsForbid":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true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禁用卡，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false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启用卡</w:t>
      </w:r>
    </w:p>
    <w:p w:rsidR="001B5A23" w:rsidRPr="00BE3C11" w:rsidRDefault="001B5A23" w:rsidP="001B5A23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RoomCode":"123456789123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1B5A23" w:rsidRPr="00BE3C11" w:rsidRDefault="001B5A23" w:rsidP="001B5A23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9E0663" w:rsidRPr="009E0663" w:rsidRDefault="009E0663" w:rsidP="00EF58FD">
      <w:pPr>
        <w:pStyle w:val="3"/>
        <w:rPr>
          <w:noProof/>
        </w:rPr>
      </w:pPr>
      <w:r w:rsidRPr="009E0663">
        <w:rPr>
          <w:noProof/>
        </w:rPr>
        <w:tab/>
        <w:t>LONG WriteJYCard(LPCTSTR strInfo);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WriteHFCard(LPCTSTR strInfo)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brief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写恢复卡</w:t>
      </w:r>
    </w:p>
    <w:p w:rsid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param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&lt;IN&gt; strInfo Jso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数据</w:t>
      </w:r>
    </w:p>
    <w:p w:rsidR="00BE3C11" w:rsidRPr="00BE3C11" w:rsidRDefault="00BE3C11" w:rsidP="00BE3C11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BE3C11" w:rsidRPr="00BE3C11" w:rsidRDefault="00BE3C11" w:rsidP="00BE3C11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ProviderCode":1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BE3C11" w:rsidRPr="00BE3C11" w:rsidRDefault="00BE3C11" w:rsidP="00BE3C11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IsEnabled":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true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ab/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BE3C11" w:rsidRPr="00BE3C11" w:rsidRDefault="00BE3C11" w:rsidP="00BE3C11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ValidTime":"2017-11-07 23:59:59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BE3C11" w:rsidRPr="00BE3C11" w:rsidRDefault="00BE3C11" w:rsidP="00BE3C11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CardID":"95CC0A9A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BE3C11" w:rsidRPr="00BE3C11" w:rsidRDefault="00BE3C11" w:rsidP="00BE3C11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"RoomCode":"123456789123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BE3C11" w:rsidRPr="009E0663" w:rsidRDefault="00BE3C11" w:rsidP="00BE3C11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@return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LONG -1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失败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0:</w:t>
      </w:r>
      <w:r w:rsidRPr="009E0663">
        <w:rPr>
          <w:rFonts w:ascii="Consolas" w:hAnsi="Consolas" w:cs="Consolas"/>
          <w:noProof/>
          <w:color w:val="008000"/>
          <w:kern w:val="0"/>
          <w:sz w:val="22"/>
        </w:rPr>
        <w:t>成功</w:t>
      </w:r>
    </w:p>
    <w:p w:rsidR="009E0663" w:rsidRPr="009E0663" w:rsidRDefault="009E0663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9E0663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9E0663" w:rsidRDefault="009E0663" w:rsidP="00EF58FD">
      <w:pPr>
        <w:pStyle w:val="3"/>
        <w:rPr>
          <w:noProof/>
        </w:rPr>
      </w:pPr>
      <w:r w:rsidRPr="009E0663">
        <w:rPr>
          <w:noProof/>
        </w:rPr>
        <w:tab/>
        <w:t>LONG WriteHFCard(LPCTSTR strInfo);</w:t>
      </w:r>
    </w:p>
    <w:p w:rsidR="00F418A8" w:rsidRDefault="00F418A8" w:rsidP="009E0663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kern w:val="0"/>
          <w:sz w:val="22"/>
        </w:rPr>
      </w:pPr>
    </w:p>
    <w:p w:rsidR="00F418A8" w:rsidRDefault="00F418A8" w:rsidP="00EF58FD">
      <w:pPr>
        <w:pStyle w:val="1"/>
        <w:rPr>
          <w:noProof/>
        </w:rPr>
      </w:pPr>
      <w:r>
        <w:rPr>
          <w:rFonts w:hint="eastAsia"/>
          <w:noProof/>
        </w:rPr>
        <w:t>四</w:t>
      </w:r>
      <w:r w:rsidRPr="009E0663">
        <w:rPr>
          <w:rFonts w:hint="eastAsia"/>
          <w:noProof/>
        </w:rPr>
        <w:t>、</w:t>
      </w:r>
      <w:r>
        <w:rPr>
          <w:rFonts w:hint="eastAsia"/>
          <w:noProof/>
        </w:rPr>
        <w:t>H8900</w:t>
      </w:r>
      <w:r w:rsidRPr="009E0663">
        <w:rPr>
          <w:rFonts w:hint="eastAsia"/>
          <w:noProof/>
        </w:rPr>
        <w:t>离线授权发卡接口</w:t>
      </w:r>
      <w:r>
        <w:rPr>
          <w:rFonts w:hint="eastAsia"/>
          <w:noProof/>
        </w:rPr>
        <w:t>(</w:t>
      </w:r>
      <w:r>
        <w:rPr>
          <w:rFonts w:hint="eastAsia"/>
          <w:noProof/>
        </w:rPr>
        <w:t>新</w:t>
      </w:r>
      <w:r>
        <w:rPr>
          <w:rFonts w:hint="eastAsia"/>
          <w:noProof/>
        </w:rPr>
        <w:t>)</w:t>
      </w:r>
    </w:p>
    <w:p w:rsidR="00FE1556" w:rsidRPr="00FE1556" w:rsidRDefault="00FE1556" w:rsidP="00FE1556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>
        <w:tab/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  <w:t>LONG WriteCardOffline(LPCTSTR strInfo)</w:t>
      </w:r>
    </w:p>
    <w:p w:rsidR="00FE1556" w:rsidRPr="00FE1556" w:rsidRDefault="00FE1556" w:rsidP="00FE1556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brief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H8900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离线写卡</w:t>
      </w:r>
    </w:p>
    <w:p w:rsidR="00FE1556" w:rsidRPr="00FE1556" w:rsidRDefault="00FE1556" w:rsidP="00FE1556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param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&lt;IN&gt; strInfo Json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数据</w:t>
      </w:r>
      <w:r w:rsidR="0055159B"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</w:t>
      </w:r>
      <w:r w:rsidR="0055159B">
        <w:rPr>
          <w:rFonts w:ascii="Consolas" w:hAnsi="Consolas" w:cs="Consolas" w:hint="eastAsia"/>
          <w:noProof/>
          <w:color w:val="008000"/>
          <w:kern w:val="0"/>
          <w:sz w:val="22"/>
        </w:rPr>
        <w:t>各种卡数据对应参数见补充</w:t>
      </w:r>
    </w:p>
    <w:p w:rsidR="00FE1556" w:rsidRPr="00FE1556" w:rsidRDefault="00FE1556" w:rsidP="00FE1556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return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LONG -1: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失败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0: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成功</w:t>
      </w:r>
    </w:p>
    <w:p w:rsidR="00FE1556" w:rsidRPr="00FE1556" w:rsidRDefault="00FE1556" w:rsidP="00FE1556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F418A8" w:rsidRDefault="00FE1556" w:rsidP="00FE1556">
      <w:pPr>
        <w:pStyle w:val="3"/>
        <w:ind w:firstLineChars="50" w:firstLine="181"/>
      </w:pPr>
      <w:r>
        <w:t xml:space="preserve">LONG </w:t>
      </w:r>
      <w:proofErr w:type="spellStart"/>
      <w:proofErr w:type="gramStart"/>
      <w:r>
        <w:t>WriteCardOffline</w:t>
      </w:r>
      <w:proofErr w:type="spellEnd"/>
      <w:r>
        <w:t>(</w:t>
      </w:r>
      <w:proofErr w:type="gramEnd"/>
      <w:r>
        <w:t xml:space="preserve">LPCTSTR </w:t>
      </w:r>
      <w:proofErr w:type="spellStart"/>
      <w:r>
        <w:t>strInfo</w:t>
      </w:r>
      <w:proofErr w:type="spellEnd"/>
      <w:r>
        <w:t>);</w:t>
      </w:r>
    </w:p>
    <w:p w:rsidR="00544049" w:rsidRDefault="00544049" w:rsidP="00544049">
      <w:pPr>
        <w:pStyle w:val="4"/>
      </w:pPr>
      <w:r>
        <w:rPr>
          <w:rFonts w:hint="eastAsia"/>
        </w:rPr>
        <w:t>1</w:t>
      </w:r>
      <w:r>
        <w:rPr>
          <w:rFonts w:hint="eastAsia"/>
        </w:rPr>
        <w:t>、用户卡</w:t>
      </w:r>
    </w:p>
    <w:p w:rsidR="00544049" w:rsidRDefault="00544049" w:rsidP="00544049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716E20" w:rsidRDefault="00716E20" w:rsidP="00716E2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":0x04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0x04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用户卡</w:t>
      </w:r>
    </w:p>
    <w:p w:rsidR="00716E20" w:rsidRDefault="00716E20" w:rsidP="00716E2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716E20" w:rsidRDefault="00716E20" w:rsidP="00716E2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716E20" w:rsidRDefault="00716E20" w:rsidP="00716E2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lastRenderedPageBreak/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716E20" w:rsidRDefault="00716E20" w:rsidP="00716E2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716E20" w:rsidRDefault="00716E20" w:rsidP="00716E2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timingTime": "2018-10-16 23:59:59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="00701625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701625">
        <w:rPr>
          <w:rFonts w:ascii="Consolas" w:hAnsi="Consolas" w:cs="Consolas" w:hint="eastAsia"/>
          <w:noProof/>
          <w:color w:val="0070C0"/>
          <w:kern w:val="0"/>
          <w:sz w:val="22"/>
        </w:rPr>
        <w:t>当前时间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</w:p>
    <w:p w:rsidR="00716E20" w:rsidRPr="00716E20" w:rsidRDefault="00716E20" w:rsidP="00716E2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3B3506">
        <w:rPr>
          <w:rFonts w:ascii="Consolas" w:hAnsi="Consolas" w:cs="Consolas" w:hint="eastAsia"/>
          <w:noProof/>
          <w:color w:val="0070C0"/>
          <w:kern w:val="0"/>
          <w:sz w:val="22"/>
        </w:rPr>
        <w:t>r</w:t>
      </w:r>
      <w:r>
        <w:rPr>
          <w:rFonts w:ascii="Consolas" w:hAnsi="Consolas" w:cs="Consolas"/>
          <w:noProof/>
          <w:color w:val="0070C0"/>
          <w:kern w:val="0"/>
          <w:sz w:val="22"/>
        </w:rPr>
        <w:t>oomCode":"123456789123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="00701625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701625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="00701625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="00701625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="00701625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="00701625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716E20" w:rsidRDefault="00716E20" w:rsidP="00716E20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ab/>
        <w:t>"isRegist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":1, </w:t>
      </w:r>
      <w:r w:rsidR="00C10636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C10636">
        <w:rPr>
          <w:rFonts w:ascii="Consolas" w:hAnsi="Consolas" w:cs="Consolas" w:hint="eastAsia"/>
          <w:noProof/>
          <w:color w:val="0070C0"/>
          <w:kern w:val="0"/>
          <w:sz w:val="22"/>
        </w:rPr>
        <w:t>注册标识</w:t>
      </w:r>
    </w:p>
    <w:p w:rsidR="00716E20" w:rsidRDefault="00716E20" w:rsidP="00716E20">
      <w:pPr>
        <w:autoSpaceDE w:val="0"/>
        <w:autoSpaceDN w:val="0"/>
        <w:adjustRightInd w:val="0"/>
        <w:ind w:leftChars="500" w:left="105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ode": 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="000D7E49"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0D7E49">
        <w:rPr>
          <w:rFonts w:ascii="Consolas" w:hAnsi="Consolas" w:cs="Consolas" w:hint="eastAsia"/>
          <w:noProof/>
          <w:color w:val="0070C0"/>
          <w:kern w:val="0"/>
          <w:sz w:val="22"/>
        </w:rPr>
        <w:t>用户编号</w:t>
      </w:r>
      <w:r w:rsidR="000D7E49">
        <w:rPr>
          <w:rFonts w:ascii="Consolas" w:hAnsi="Consolas" w:cs="Consolas" w:hint="eastAsia"/>
          <w:noProof/>
          <w:color w:val="0070C0"/>
          <w:kern w:val="0"/>
          <w:sz w:val="22"/>
        </w:rPr>
        <w:t>(4</w:t>
      </w:r>
      <w:r w:rsidR="000D7E49">
        <w:rPr>
          <w:rFonts w:ascii="Consolas" w:hAnsi="Consolas" w:cs="Consolas" w:hint="eastAsia"/>
          <w:noProof/>
          <w:color w:val="0070C0"/>
          <w:kern w:val="0"/>
          <w:sz w:val="22"/>
        </w:rPr>
        <w:t>个字节</w:t>
      </w:r>
      <w:r w:rsidR="000D7E49">
        <w:rPr>
          <w:rFonts w:ascii="Consolas" w:hAnsi="Consolas" w:cs="Consolas" w:hint="eastAsia"/>
          <w:noProof/>
          <w:color w:val="0070C0"/>
          <w:kern w:val="0"/>
          <w:sz w:val="22"/>
        </w:rPr>
        <w:t>)</w:t>
      </w:r>
    </w:p>
    <w:p w:rsidR="00716E20" w:rsidRDefault="00716E20" w:rsidP="00716E20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>
        <w:rPr>
          <w:rFonts w:ascii="Consolas" w:hAnsi="Consolas" w:cs="Consolas"/>
          <w:noProof/>
          <w:color w:val="0070C0"/>
          <w:kern w:val="0"/>
          <w:sz w:val="22"/>
        </w:rPr>
        <w:t>"cardNo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</w:t>
      </w:r>
      <w:r w:rsidR="004573B9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="004573B9">
        <w:rPr>
          <w:rFonts w:ascii="Consolas" w:hAnsi="Consolas" w:cs="Consolas" w:hint="eastAsia"/>
          <w:noProof/>
          <w:color w:val="0070C0"/>
          <w:kern w:val="0"/>
          <w:sz w:val="22"/>
        </w:rPr>
        <w:t>卡编号，该用户下第几张卡</w:t>
      </w:r>
    </w:p>
    <w:p w:rsidR="00544049" w:rsidRPr="00BE3C11" w:rsidRDefault="00544049" w:rsidP="00544049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544049" w:rsidRDefault="00E051FA" w:rsidP="00E051FA">
      <w:pPr>
        <w:pStyle w:val="4"/>
      </w:pPr>
      <w:r>
        <w:rPr>
          <w:rFonts w:hint="eastAsia"/>
        </w:rPr>
        <w:t>2</w:t>
      </w:r>
      <w:r>
        <w:rPr>
          <w:rFonts w:hint="eastAsia"/>
        </w:rPr>
        <w:t>、对码卡</w:t>
      </w:r>
    </w:p>
    <w:p w:rsidR="00E051FA" w:rsidRDefault="00E051FA" w:rsidP="00E051FA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8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/>
          <w:noProof/>
          <w:color w:val="0070C0"/>
          <w:kern w:val="0"/>
          <w:sz w:val="22"/>
        </w:rPr>
        <w:t>0x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8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对码卡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="00CE2B6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E051FA" w:rsidRPr="00BE3C11" w:rsidRDefault="00E051FA" w:rsidP="00E051FA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E051FA" w:rsidRDefault="00E051FA" w:rsidP="00E051FA">
      <w:pPr>
        <w:pStyle w:val="4"/>
      </w:pPr>
      <w:r>
        <w:rPr>
          <w:rFonts w:hint="eastAsia"/>
        </w:rPr>
        <w:t>3</w:t>
      </w:r>
      <w:r>
        <w:rPr>
          <w:rFonts w:hint="eastAsia"/>
        </w:rPr>
        <w:t>、恢复出厂默认卡</w:t>
      </w:r>
    </w:p>
    <w:p w:rsidR="00E051FA" w:rsidRDefault="00E051FA" w:rsidP="00E051FA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9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/>
          <w:noProof/>
          <w:color w:val="0070C0"/>
          <w:kern w:val="0"/>
          <w:sz w:val="22"/>
        </w:rPr>
        <w:t>0x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9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Pr="00E051FA">
        <w:rPr>
          <w:rFonts w:ascii="Consolas" w:hAnsi="Consolas" w:cs="Consolas" w:hint="eastAsia"/>
          <w:noProof/>
          <w:color w:val="0070C0"/>
          <w:kern w:val="0"/>
          <w:sz w:val="22"/>
        </w:rPr>
        <w:t>恢复出厂默认卡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E051FA" w:rsidRP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3B3506">
        <w:rPr>
          <w:rFonts w:ascii="Consolas" w:hAnsi="Consolas" w:cs="Consolas" w:hint="eastAsia"/>
          <w:noProof/>
          <w:color w:val="0070C0"/>
          <w:kern w:val="0"/>
          <w:sz w:val="22"/>
        </w:rPr>
        <w:t>r</w:t>
      </w:r>
      <w:r w:rsidR="003B3506">
        <w:rPr>
          <w:rFonts w:ascii="Consolas" w:hAnsi="Consolas" w:cs="Consolas"/>
          <w:noProof/>
          <w:color w:val="0070C0"/>
          <w:kern w:val="0"/>
          <w:sz w:val="22"/>
        </w:rPr>
        <w:t>oomCode</w:t>
      </w:r>
      <w:r>
        <w:rPr>
          <w:rFonts w:ascii="Consolas" w:hAnsi="Consolas" w:cs="Consolas"/>
          <w:noProof/>
          <w:color w:val="0070C0"/>
          <w:kern w:val="0"/>
          <w:sz w:val="22"/>
        </w:rPr>
        <w:t>":"123456789123</w:t>
      </w:r>
      <w:r w:rsidR="00CE2B6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E051FA" w:rsidRPr="00BE3C11" w:rsidRDefault="00E051FA" w:rsidP="00E051FA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E051FA" w:rsidRDefault="00E051FA" w:rsidP="00E051FA">
      <w:pPr>
        <w:pStyle w:val="4"/>
      </w:pPr>
      <w:r>
        <w:rPr>
          <w:rFonts w:hint="eastAsia"/>
        </w:rPr>
        <w:t>4</w:t>
      </w:r>
      <w:r>
        <w:rPr>
          <w:rFonts w:hint="eastAsia"/>
        </w:rPr>
        <w:t>、安装卡</w:t>
      </w:r>
    </w:p>
    <w:p w:rsidR="00E051FA" w:rsidRDefault="00E051FA" w:rsidP="00E051FA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0</w:t>
      </w:r>
      <w:r w:rsidR="00F97661">
        <w:rPr>
          <w:rFonts w:ascii="Consolas" w:hAnsi="Consolas" w:cs="Consolas" w:hint="eastAsia"/>
          <w:noProof/>
          <w:color w:val="0070C0"/>
          <w:kern w:val="0"/>
          <w:sz w:val="22"/>
        </w:rPr>
        <w:t>D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/>
          <w:noProof/>
          <w:color w:val="0070C0"/>
          <w:kern w:val="0"/>
          <w:sz w:val="22"/>
        </w:rPr>
        <w:t>0x0</w:t>
      </w:r>
      <w:r w:rsidR="00F97661">
        <w:rPr>
          <w:rFonts w:ascii="Consolas" w:hAnsi="Consolas" w:cs="Consolas" w:hint="eastAsia"/>
          <w:noProof/>
          <w:color w:val="0070C0"/>
          <w:kern w:val="0"/>
          <w:sz w:val="22"/>
        </w:rPr>
        <w:t>D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="00F97661" w:rsidRPr="00F97661">
        <w:rPr>
          <w:rFonts w:ascii="Consolas" w:hAnsi="Consolas" w:cs="Consolas" w:hint="eastAsia"/>
          <w:noProof/>
          <w:color w:val="0070C0"/>
          <w:kern w:val="0"/>
          <w:sz w:val="22"/>
        </w:rPr>
        <w:t>安装卡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F97661" w:rsidRDefault="00F97661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timingTime": "2018-10-16 23:59:59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当前时间</w:t>
      </w:r>
    </w:p>
    <w:p w:rsidR="00E051FA" w:rsidRDefault="00E051FA" w:rsidP="00E051F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560FB1">
        <w:rPr>
          <w:rFonts w:ascii="Consolas" w:hAnsi="Consolas" w:cs="Consolas" w:hint="eastAsia"/>
          <w:noProof/>
          <w:color w:val="0070C0"/>
          <w:kern w:val="0"/>
          <w:sz w:val="22"/>
        </w:rPr>
        <w:t>r</w:t>
      </w:r>
      <w:r w:rsidR="00560FB1">
        <w:rPr>
          <w:rFonts w:ascii="Consolas" w:hAnsi="Consolas" w:cs="Consolas"/>
          <w:noProof/>
          <w:color w:val="0070C0"/>
          <w:kern w:val="0"/>
          <w:sz w:val="22"/>
        </w:rPr>
        <w:t>oomCode</w:t>
      </w:r>
      <w:r>
        <w:rPr>
          <w:rFonts w:ascii="Consolas" w:hAnsi="Consolas" w:cs="Consolas"/>
          <w:noProof/>
          <w:color w:val="0070C0"/>
          <w:kern w:val="0"/>
          <w:sz w:val="22"/>
        </w:rPr>
        <w:t>":"123456789123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E051FA" w:rsidRPr="00BE3C11" w:rsidRDefault="00E051FA" w:rsidP="00E051FA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a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rea":0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="00380E84">
        <w:rPr>
          <w:rFonts w:ascii="Consolas" w:hAnsi="Consolas" w:cs="Consolas" w:hint="eastAsia"/>
          <w:noProof/>
          <w:color w:val="0070C0"/>
          <w:kern w:val="0"/>
          <w:sz w:val="22"/>
        </w:rPr>
        <w:t>区域</w:t>
      </w:r>
    </w:p>
    <w:p w:rsidR="00E051FA" w:rsidRPr="00BE3C11" w:rsidRDefault="00E051FA" w:rsidP="00E051FA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h</w:t>
      </w:r>
      <w:r w:rsidRPr="00BE3C11">
        <w:rPr>
          <w:rFonts w:ascii="Consolas" w:hAnsi="Consolas" w:cs="Consolas"/>
          <w:noProof/>
          <w:color w:val="0070C0"/>
          <w:kern w:val="0"/>
          <w:sz w:val="22"/>
        </w:rPr>
        <w:t>ouse":0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="00380E84">
        <w:rPr>
          <w:rFonts w:ascii="Consolas" w:hAnsi="Consolas" w:cs="Consolas" w:hint="eastAsia"/>
          <w:noProof/>
          <w:color w:val="0070C0"/>
          <w:kern w:val="0"/>
          <w:sz w:val="22"/>
        </w:rPr>
        <w:t>楼栋</w:t>
      </w:r>
    </w:p>
    <w:p w:rsidR="00E051FA" w:rsidRPr="00E051FA" w:rsidRDefault="00E051FA" w:rsidP="00E051FA">
      <w:pPr>
        <w:autoSpaceDE w:val="0"/>
        <w:autoSpaceDN w:val="0"/>
        <w:adjustRightInd w:val="0"/>
        <w:ind w:leftChars="400"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lastRenderedPageBreak/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f</w:t>
      </w:r>
      <w:r w:rsidR="00CE2B60">
        <w:rPr>
          <w:rFonts w:ascii="Consolas" w:hAnsi="Consolas" w:cs="Consolas"/>
          <w:noProof/>
          <w:color w:val="0070C0"/>
          <w:kern w:val="0"/>
          <w:sz w:val="22"/>
        </w:rPr>
        <w:t>loor":0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 w:rsidR="00380E84">
        <w:rPr>
          <w:rFonts w:ascii="Consolas" w:hAnsi="Consolas" w:cs="Consolas" w:hint="eastAsia"/>
          <w:noProof/>
          <w:color w:val="0070C0"/>
          <w:kern w:val="0"/>
          <w:sz w:val="22"/>
        </w:rPr>
        <w:t>楼层</w:t>
      </w:r>
    </w:p>
    <w:p w:rsidR="00E051FA" w:rsidRPr="00BE3C11" w:rsidRDefault="00E051FA" w:rsidP="00E051FA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E051FA" w:rsidRDefault="00F97661" w:rsidP="00F97661">
      <w:pPr>
        <w:pStyle w:val="4"/>
      </w:pPr>
      <w:r>
        <w:rPr>
          <w:rFonts w:hint="eastAsia"/>
        </w:rPr>
        <w:t>5</w:t>
      </w:r>
      <w:r>
        <w:rPr>
          <w:rFonts w:hint="eastAsia"/>
        </w:rPr>
        <w:t>、校时卡</w:t>
      </w:r>
    </w:p>
    <w:p w:rsidR="00F97661" w:rsidRDefault="00F97661" w:rsidP="00F97661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/>
          <w:noProof/>
          <w:color w:val="0070C0"/>
          <w:kern w:val="0"/>
          <w:sz w:val="22"/>
        </w:rPr>
        <w:t>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Pr="00F97661">
        <w:rPr>
          <w:rFonts w:ascii="Consolas" w:hAnsi="Consolas" w:cs="Consolas" w:hint="eastAsia"/>
          <w:noProof/>
          <w:color w:val="0070C0"/>
          <w:kern w:val="0"/>
          <w:sz w:val="22"/>
        </w:rPr>
        <w:t>校时卡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timingTime": "2018-10-16 23:59:59</w:t>
      </w:r>
      <w:r w:rsidR="00CE2B6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当前时间</w:t>
      </w:r>
    </w:p>
    <w:p w:rsidR="00F97661" w:rsidRPr="00BE3C11" w:rsidRDefault="00F97661" w:rsidP="00F97661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F97661" w:rsidRDefault="00F97661" w:rsidP="00F97661">
      <w:pPr>
        <w:pStyle w:val="4"/>
      </w:pPr>
      <w:r>
        <w:rPr>
          <w:rFonts w:hint="eastAsia"/>
        </w:rPr>
        <w:t>6</w:t>
      </w:r>
      <w:r>
        <w:rPr>
          <w:rFonts w:hint="eastAsia"/>
        </w:rPr>
        <w:t>、授权用户卡</w:t>
      </w:r>
    </w:p>
    <w:p w:rsidR="00F97661" w:rsidRDefault="00F97661" w:rsidP="00F97661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1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 w:rsidR="00B67030">
        <w:rPr>
          <w:rFonts w:ascii="Consolas" w:hAnsi="Consolas" w:cs="Consolas"/>
          <w:noProof/>
          <w:color w:val="0070C0"/>
          <w:kern w:val="0"/>
          <w:sz w:val="22"/>
        </w:rPr>
        <w:t>0x</w:t>
      </w:r>
      <w:r w:rsidR="00B67030">
        <w:rPr>
          <w:rFonts w:ascii="Consolas" w:hAnsi="Consolas" w:cs="Consolas" w:hint="eastAsia"/>
          <w:noProof/>
          <w:color w:val="0070C0"/>
          <w:kern w:val="0"/>
          <w:sz w:val="22"/>
        </w:rPr>
        <w:t>11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="00B67030" w:rsidRPr="00B67030">
        <w:rPr>
          <w:rFonts w:ascii="Consolas" w:hAnsi="Consolas" w:cs="Consolas" w:hint="eastAsia"/>
          <w:noProof/>
          <w:color w:val="0070C0"/>
          <w:kern w:val="0"/>
          <w:sz w:val="22"/>
        </w:rPr>
        <w:t>授权用户卡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F97661" w:rsidRDefault="00F97661" w:rsidP="00F9766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560FB1">
        <w:rPr>
          <w:rFonts w:ascii="Consolas" w:hAnsi="Consolas" w:cs="Consolas" w:hint="eastAsia"/>
          <w:noProof/>
          <w:color w:val="0070C0"/>
          <w:kern w:val="0"/>
          <w:sz w:val="22"/>
        </w:rPr>
        <w:t>r</w:t>
      </w:r>
      <w:r>
        <w:rPr>
          <w:rFonts w:ascii="Consolas" w:hAnsi="Consolas" w:cs="Consolas"/>
          <w:noProof/>
          <w:color w:val="0070C0"/>
          <w:kern w:val="0"/>
          <w:sz w:val="22"/>
        </w:rPr>
        <w:t>oomCode":"123456789123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B67030" w:rsidRDefault="00B67030" w:rsidP="00B67030">
      <w:pPr>
        <w:autoSpaceDE w:val="0"/>
        <w:autoSpaceDN w:val="0"/>
        <w:adjustRightInd w:val="0"/>
        <w:ind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No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编号，该用户下第几张卡</w:t>
      </w:r>
    </w:p>
    <w:p w:rsidR="00B67030" w:rsidRDefault="00B67030" w:rsidP="00B67030">
      <w:pPr>
        <w:autoSpaceDE w:val="0"/>
        <w:autoSpaceDN w:val="0"/>
        <w:adjustRightInd w:val="0"/>
        <w:ind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ardList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":[</w:t>
      </w:r>
    </w:p>
    <w:p w:rsidR="00B67030" w:rsidRDefault="00B67030" w:rsidP="00B67030">
      <w:pPr>
        <w:autoSpaceDE w:val="0"/>
        <w:autoSpaceDN w:val="0"/>
        <w:adjustRightInd w:val="0"/>
        <w:ind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B67030" w:rsidRDefault="00B67030" w:rsidP="00B67030">
      <w:pPr>
        <w:autoSpaceDE w:val="0"/>
        <w:autoSpaceDN w:val="0"/>
        <w:adjustRightInd w:val="0"/>
        <w:ind w:left="168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ardID":"1A2B3C4D",</w:t>
      </w:r>
    </w:p>
    <w:p w:rsidR="00B67030" w:rsidRDefault="00B67030" w:rsidP="00B67030">
      <w:pPr>
        <w:autoSpaceDE w:val="0"/>
        <w:autoSpaceDN w:val="0"/>
        <w:adjustRightInd w:val="0"/>
        <w:ind w:left="168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>
        <w:rPr>
          <w:rFonts w:ascii="Consolas" w:hAnsi="Consolas" w:cs="Consolas"/>
          <w:noProof/>
          <w:color w:val="0070C0"/>
          <w:kern w:val="0"/>
          <w:sz w:val="22"/>
        </w:rPr>
        <w:t>"userCode":"1A2B3C4D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B67030" w:rsidRDefault="00B67030" w:rsidP="00B67030">
      <w:pPr>
        <w:autoSpaceDE w:val="0"/>
        <w:autoSpaceDN w:val="0"/>
        <w:adjustRightInd w:val="0"/>
        <w:ind w:left="168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67030">
        <w:rPr>
          <w:rFonts w:ascii="Consolas" w:hAnsi="Consolas" w:cs="Consolas"/>
          <w:noProof/>
          <w:color w:val="0070C0"/>
          <w:kern w:val="0"/>
          <w:sz w:val="22"/>
        </w:rPr>
        <w:t>},</w:t>
      </w:r>
    </w:p>
    <w:p w:rsidR="00B67030" w:rsidRDefault="00B67030" w:rsidP="00B67030">
      <w:pPr>
        <w:autoSpaceDE w:val="0"/>
        <w:autoSpaceDN w:val="0"/>
        <w:adjustRightInd w:val="0"/>
        <w:ind w:left="168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B67030" w:rsidRDefault="00B67030" w:rsidP="00B67030">
      <w:pPr>
        <w:autoSpaceDE w:val="0"/>
        <w:autoSpaceDN w:val="0"/>
        <w:adjustRightInd w:val="0"/>
        <w:ind w:left="168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ardID":"1A2B3C4D",</w:t>
      </w:r>
    </w:p>
    <w:p w:rsidR="00B67030" w:rsidRDefault="00B67030" w:rsidP="00B67030">
      <w:pPr>
        <w:autoSpaceDE w:val="0"/>
        <w:autoSpaceDN w:val="0"/>
        <w:adjustRightInd w:val="0"/>
        <w:ind w:left="168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ode":"1A2B3C4D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B67030" w:rsidRDefault="00B67030" w:rsidP="00B67030">
      <w:pPr>
        <w:autoSpaceDE w:val="0"/>
        <w:autoSpaceDN w:val="0"/>
        <w:adjustRightInd w:val="0"/>
        <w:ind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67030">
        <w:rPr>
          <w:rFonts w:ascii="Consolas" w:hAnsi="Consolas" w:cs="Consolas"/>
          <w:noProof/>
          <w:color w:val="0070C0"/>
          <w:kern w:val="0"/>
          <w:sz w:val="22"/>
        </w:rPr>
        <w:t>}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...]</w:t>
      </w:r>
    </w:p>
    <w:p w:rsidR="00F97661" w:rsidRPr="00BE3C11" w:rsidRDefault="00F97661" w:rsidP="00F97661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F97661" w:rsidRDefault="00AF1E14" w:rsidP="00AF1E14">
      <w:pPr>
        <w:pStyle w:val="4"/>
      </w:pPr>
      <w:r>
        <w:rPr>
          <w:rFonts w:hint="eastAsia"/>
        </w:rPr>
        <w:t>7</w:t>
      </w:r>
      <w:r>
        <w:rPr>
          <w:rFonts w:hint="eastAsia"/>
        </w:rPr>
        <w:t>、清无线配置卡</w:t>
      </w:r>
    </w:p>
    <w:p w:rsidR="00AF1E14" w:rsidRDefault="00AF1E14" w:rsidP="00AF1E14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/>
          <w:noProof/>
          <w:color w:val="0070C0"/>
          <w:kern w:val="0"/>
          <w:sz w:val="22"/>
        </w:rPr>
        <w:t>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Pr="00AF1E14">
        <w:rPr>
          <w:rFonts w:ascii="Consolas" w:hAnsi="Consolas" w:cs="Consolas" w:hint="eastAsia"/>
          <w:noProof/>
          <w:color w:val="0070C0"/>
          <w:kern w:val="0"/>
          <w:sz w:val="22"/>
        </w:rPr>
        <w:t>清无线配置卡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lastRenderedPageBreak/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="00CE2B6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AF1E14" w:rsidRDefault="00AF1E14" w:rsidP="00AF1E14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AF1E14" w:rsidRPr="00BE3C11" w:rsidRDefault="00AF1E14" w:rsidP="00AF1E14">
      <w:pPr>
        <w:pStyle w:val="4"/>
        <w:rPr>
          <w:noProof/>
        </w:rPr>
      </w:pPr>
      <w:r>
        <w:rPr>
          <w:rFonts w:hint="eastAsia"/>
          <w:noProof/>
        </w:rPr>
        <w:t>8</w:t>
      </w:r>
      <w:r>
        <w:rPr>
          <w:rFonts w:hint="eastAsia"/>
          <w:noProof/>
        </w:rPr>
        <w:t>、清空权限卡</w:t>
      </w:r>
    </w:p>
    <w:p w:rsidR="00AF1E14" w:rsidRDefault="00AF1E14" w:rsidP="00AF1E14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3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/>
          <w:noProof/>
          <w:color w:val="0070C0"/>
          <w:kern w:val="0"/>
          <w:sz w:val="22"/>
        </w:rPr>
        <w:t>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3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Pr="00AF1E14">
        <w:rPr>
          <w:rFonts w:ascii="Consolas" w:hAnsi="Consolas" w:cs="Consolas" w:hint="eastAsia"/>
          <w:noProof/>
          <w:color w:val="0070C0"/>
          <w:kern w:val="0"/>
          <w:sz w:val="22"/>
        </w:rPr>
        <w:t>清空权限卡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AF1E14" w:rsidRPr="00E051FA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560FB1">
        <w:rPr>
          <w:rFonts w:ascii="Consolas" w:hAnsi="Consolas" w:cs="Consolas" w:hint="eastAsia"/>
          <w:noProof/>
          <w:color w:val="0070C0"/>
          <w:kern w:val="0"/>
          <w:sz w:val="22"/>
        </w:rPr>
        <w:t>r</w:t>
      </w:r>
      <w:r>
        <w:rPr>
          <w:rFonts w:ascii="Consolas" w:hAnsi="Consolas" w:cs="Consolas"/>
          <w:noProof/>
          <w:color w:val="0070C0"/>
          <w:kern w:val="0"/>
          <w:sz w:val="22"/>
        </w:rPr>
        <w:t>oomCode":"123456789123</w:t>
      </w:r>
      <w:r w:rsidR="00CE2B6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AF1E14" w:rsidRPr="00BE3C11" w:rsidRDefault="00AF1E14" w:rsidP="00AF1E14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AF1E14" w:rsidRDefault="00AF1E14" w:rsidP="00AF1E14">
      <w:pPr>
        <w:pStyle w:val="4"/>
      </w:pPr>
      <w:r>
        <w:rPr>
          <w:rFonts w:hint="eastAsia"/>
        </w:rPr>
        <w:t>9</w:t>
      </w:r>
      <w:r>
        <w:rPr>
          <w:rFonts w:hint="eastAsia"/>
        </w:rPr>
        <w:t>、删除用户卡</w:t>
      </w:r>
    </w:p>
    <w:p w:rsidR="00AF1E14" w:rsidRDefault="00AF1E14" w:rsidP="00AF1E14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Type":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4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/>
          <w:noProof/>
          <w:color w:val="0070C0"/>
          <w:kern w:val="0"/>
          <w:sz w:val="22"/>
        </w:rPr>
        <w:t>0x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4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Pr="00AF1E14">
        <w:rPr>
          <w:rFonts w:ascii="Consolas" w:hAnsi="Consolas" w:cs="Consolas" w:hint="eastAsia"/>
          <w:noProof/>
          <w:color w:val="0070C0"/>
          <w:kern w:val="0"/>
          <w:sz w:val="22"/>
        </w:rPr>
        <w:t>删除用户卡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providerCod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1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isEnabled":1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是否启用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validTime":"2019-01-01 00:00: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卡片有效期</w:t>
      </w:r>
    </w:p>
    <w:p w:rsidR="00AF1E14" w:rsidRDefault="00AF1E14" w:rsidP="00AF1E14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560FB1">
        <w:rPr>
          <w:rFonts w:ascii="Consolas" w:hAnsi="Consolas" w:cs="Consolas" w:hint="eastAsia"/>
          <w:noProof/>
          <w:color w:val="0070C0"/>
          <w:kern w:val="0"/>
          <w:sz w:val="22"/>
        </w:rPr>
        <w:t>r</w:t>
      </w:r>
      <w:r>
        <w:rPr>
          <w:rFonts w:ascii="Consolas" w:hAnsi="Consolas" w:cs="Consolas"/>
          <w:noProof/>
          <w:color w:val="0070C0"/>
          <w:kern w:val="0"/>
          <w:sz w:val="22"/>
        </w:rPr>
        <w:t>oomCode":"123456789123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房间编码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不超过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12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个字符</w:t>
      </w:r>
    </w:p>
    <w:p w:rsidR="002443BF" w:rsidRDefault="002443BF" w:rsidP="00AF1E14">
      <w:pPr>
        <w:autoSpaceDE w:val="0"/>
        <w:autoSpaceDN w:val="0"/>
        <w:adjustRightInd w:val="0"/>
        <w:ind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authorType</w:t>
      </w:r>
      <w:r w:rsidRPr="002443BF">
        <w:rPr>
          <w:rFonts w:ascii="Consolas" w:hAnsi="Consolas" w:cs="Consolas"/>
          <w:noProof/>
          <w:color w:val="0070C0"/>
          <w:kern w:val="0"/>
          <w:sz w:val="22"/>
        </w:rPr>
        <w:t>":0x01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2443BF"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B0597C">
        <w:rPr>
          <w:rFonts w:ascii="Consolas" w:hAnsi="Consolas" w:cs="Consolas" w:hint="eastAsia"/>
          <w:noProof/>
          <w:color w:val="0070C0"/>
          <w:kern w:val="0"/>
          <w:sz w:val="22"/>
        </w:rPr>
        <w:t>授权类型，</w:t>
      </w:r>
      <w:r w:rsidR="00B0597C">
        <w:rPr>
          <w:rFonts w:ascii="Consolas" w:hAnsi="Consolas" w:cs="Consolas" w:hint="eastAsia"/>
          <w:noProof/>
          <w:color w:val="0070C0"/>
          <w:kern w:val="0"/>
          <w:sz w:val="22"/>
        </w:rPr>
        <w:t>0x01-</w:t>
      </w:r>
      <w:r w:rsidR="00B0597C">
        <w:rPr>
          <w:rFonts w:ascii="Consolas" w:hAnsi="Consolas" w:cs="Consolas" w:hint="eastAsia"/>
          <w:noProof/>
          <w:color w:val="0070C0"/>
          <w:kern w:val="0"/>
          <w:sz w:val="22"/>
        </w:rPr>
        <w:t>卡片授权</w:t>
      </w:r>
      <w:r w:rsidR="00B0597C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0x02-</w:t>
      </w:r>
      <w:r w:rsidR="00B0597C">
        <w:rPr>
          <w:rFonts w:ascii="Consolas" w:hAnsi="Consolas" w:cs="Consolas" w:hint="eastAsia"/>
          <w:noProof/>
          <w:color w:val="0070C0"/>
          <w:kern w:val="0"/>
          <w:sz w:val="22"/>
        </w:rPr>
        <w:t>指纹授权</w:t>
      </w:r>
    </w:p>
    <w:p w:rsidR="00AF1E14" w:rsidRDefault="00AF1E14" w:rsidP="00AF1E14">
      <w:pPr>
        <w:autoSpaceDE w:val="0"/>
        <w:autoSpaceDN w:val="0"/>
        <w:adjustRightInd w:val="0"/>
        <w:ind w:left="84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ardList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":[</w:t>
      </w:r>
    </w:p>
    <w:p w:rsidR="00AF1E14" w:rsidRDefault="00AF1E14" w:rsidP="00AF1E14">
      <w:pPr>
        <w:autoSpaceDE w:val="0"/>
        <w:autoSpaceDN w:val="0"/>
        <w:adjustRightInd w:val="0"/>
        <w:ind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AF1E14" w:rsidRDefault="00AF1E14" w:rsidP="00AF1E14">
      <w:pPr>
        <w:autoSpaceDE w:val="0"/>
        <w:autoSpaceDN w:val="0"/>
        <w:adjustRightInd w:val="0"/>
        <w:ind w:left="168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ardID":"1A2B3C4D",</w:t>
      </w:r>
    </w:p>
    <w:p w:rsidR="00AF1E14" w:rsidRDefault="00AF1E14" w:rsidP="00AF1E14">
      <w:pPr>
        <w:autoSpaceDE w:val="0"/>
        <w:autoSpaceDN w:val="0"/>
        <w:adjustRightInd w:val="0"/>
        <w:ind w:left="168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>
        <w:rPr>
          <w:rFonts w:ascii="Consolas" w:hAnsi="Consolas" w:cs="Consolas"/>
          <w:noProof/>
          <w:color w:val="0070C0"/>
          <w:kern w:val="0"/>
          <w:sz w:val="22"/>
        </w:rPr>
        <w:t>"userCode":"1A2B3C4D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AF1E14" w:rsidRDefault="00AF1E14" w:rsidP="00AF1E14">
      <w:pPr>
        <w:autoSpaceDE w:val="0"/>
        <w:autoSpaceDN w:val="0"/>
        <w:adjustRightInd w:val="0"/>
        <w:ind w:left="168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67030">
        <w:rPr>
          <w:rFonts w:ascii="Consolas" w:hAnsi="Consolas" w:cs="Consolas"/>
          <w:noProof/>
          <w:color w:val="0070C0"/>
          <w:kern w:val="0"/>
          <w:sz w:val="22"/>
        </w:rPr>
        <w:t>},</w:t>
      </w:r>
    </w:p>
    <w:p w:rsidR="00AF1E14" w:rsidRDefault="00AF1E14" w:rsidP="00AF1E14">
      <w:pPr>
        <w:autoSpaceDE w:val="0"/>
        <w:autoSpaceDN w:val="0"/>
        <w:adjustRightInd w:val="0"/>
        <w:ind w:left="168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AF1E14" w:rsidRDefault="00AF1E14" w:rsidP="00AF1E14">
      <w:pPr>
        <w:autoSpaceDE w:val="0"/>
        <w:autoSpaceDN w:val="0"/>
        <w:adjustRightInd w:val="0"/>
        <w:ind w:left="168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ardID":"1A2B3C4D",</w:t>
      </w:r>
    </w:p>
    <w:p w:rsidR="00AF1E14" w:rsidRDefault="00AF1E14" w:rsidP="00AF1E14">
      <w:pPr>
        <w:autoSpaceDE w:val="0"/>
        <w:autoSpaceDN w:val="0"/>
        <w:adjustRightInd w:val="0"/>
        <w:ind w:left="168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userCode":"1A2B3C4D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AF1E14" w:rsidRDefault="00AF1E14" w:rsidP="00AF1E14">
      <w:pPr>
        <w:autoSpaceDE w:val="0"/>
        <w:autoSpaceDN w:val="0"/>
        <w:adjustRightInd w:val="0"/>
        <w:ind w:left="126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67030">
        <w:rPr>
          <w:rFonts w:ascii="Consolas" w:hAnsi="Consolas" w:cs="Consolas"/>
          <w:noProof/>
          <w:color w:val="0070C0"/>
          <w:kern w:val="0"/>
          <w:sz w:val="22"/>
        </w:rPr>
        <w:t>}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Pr="00B67030">
        <w:rPr>
          <w:rFonts w:ascii="Consolas" w:hAnsi="Consolas" w:cs="Consolas"/>
          <w:noProof/>
          <w:color w:val="0070C0"/>
          <w:kern w:val="0"/>
          <w:sz w:val="22"/>
        </w:rPr>
        <w:t>...]</w:t>
      </w:r>
    </w:p>
    <w:p w:rsidR="00AF1E14" w:rsidRPr="00BE3C11" w:rsidRDefault="00AF1E14" w:rsidP="00AF1E14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AF1E14" w:rsidRDefault="00AF1E14" w:rsidP="00AF1E14"/>
    <w:p w:rsidR="003C2A49" w:rsidRDefault="003C2A49" w:rsidP="003C2A49">
      <w:pPr>
        <w:pStyle w:val="1"/>
        <w:rPr>
          <w:noProof/>
        </w:rPr>
      </w:pPr>
      <w:r>
        <w:rPr>
          <w:rFonts w:hint="eastAsia"/>
          <w:noProof/>
        </w:rPr>
        <w:t>五</w:t>
      </w:r>
      <w:r w:rsidRPr="009E0663">
        <w:rPr>
          <w:rFonts w:hint="eastAsia"/>
          <w:noProof/>
        </w:rPr>
        <w:t>、</w:t>
      </w:r>
      <w:r>
        <w:rPr>
          <w:rFonts w:hint="eastAsia"/>
          <w:noProof/>
        </w:rPr>
        <w:t>H8900</w:t>
      </w:r>
      <w:r>
        <w:rPr>
          <w:rFonts w:hint="eastAsia"/>
          <w:noProof/>
        </w:rPr>
        <w:t>梯控写卡</w:t>
      </w:r>
      <w:r>
        <w:rPr>
          <w:rFonts w:hint="eastAsia"/>
          <w:noProof/>
        </w:rPr>
        <w:t>(</w:t>
      </w:r>
      <w:r>
        <w:rPr>
          <w:rFonts w:hint="eastAsia"/>
          <w:noProof/>
        </w:rPr>
        <w:t>新</w:t>
      </w:r>
      <w:r>
        <w:rPr>
          <w:rFonts w:hint="eastAsia"/>
          <w:noProof/>
        </w:rPr>
        <w:t>)</w:t>
      </w:r>
    </w:p>
    <w:p w:rsidR="00867B17" w:rsidRPr="00FE1556" w:rsidRDefault="00867B17" w:rsidP="00867B1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>
        <w:tab/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  <w:t>LONG WriteCardOffline(LPCTSTR strInfo)</w:t>
      </w:r>
    </w:p>
    <w:p w:rsidR="00867B17" w:rsidRPr="00FE1556" w:rsidRDefault="00867B17" w:rsidP="00867B1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brief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H8900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离线写卡</w:t>
      </w:r>
    </w:p>
    <w:p w:rsidR="00867B17" w:rsidRPr="00FE1556" w:rsidRDefault="00867B17" w:rsidP="00867B1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param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&lt;IN&gt; strInfo Json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数据</w:t>
      </w:r>
      <w:r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</w:t>
      </w:r>
      <w:r>
        <w:rPr>
          <w:rFonts w:ascii="Consolas" w:hAnsi="Consolas" w:cs="Consolas" w:hint="eastAsia"/>
          <w:noProof/>
          <w:color w:val="008000"/>
          <w:kern w:val="0"/>
          <w:sz w:val="22"/>
        </w:rPr>
        <w:t>各种卡数据对应参数见补充</w:t>
      </w:r>
    </w:p>
    <w:p w:rsidR="00867B17" w:rsidRPr="00FE1556" w:rsidRDefault="00867B17" w:rsidP="00867B1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lastRenderedPageBreak/>
        <w:tab/>
        <w:t>@return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LONG -1: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失败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0: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成功</w:t>
      </w:r>
    </w:p>
    <w:p w:rsidR="00867B17" w:rsidRPr="00FE1556" w:rsidRDefault="00867B17" w:rsidP="00867B17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867B17" w:rsidRDefault="00867B17" w:rsidP="00867B17">
      <w:pPr>
        <w:pStyle w:val="3"/>
        <w:ind w:firstLineChars="50" w:firstLine="181"/>
      </w:pPr>
      <w:r>
        <w:t xml:space="preserve">LONG </w:t>
      </w:r>
      <w:proofErr w:type="spellStart"/>
      <w:r w:rsidR="00DA47E6" w:rsidRPr="00DA47E6">
        <w:t>WriteElevatorCard</w:t>
      </w:r>
      <w:proofErr w:type="spellEnd"/>
      <w:r w:rsidR="00DA47E6" w:rsidRPr="00DA47E6">
        <w:t xml:space="preserve"> </w:t>
      </w:r>
      <w:r>
        <w:t xml:space="preserve">(LPCTSTR </w:t>
      </w:r>
      <w:proofErr w:type="spellStart"/>
      <w:r>
        <w:t>strInfo</w:t>
      </w:r>
      <w:proofErr w:type="spellEnd"/>
      <w:r>
        <w:t>);</w:t>
      </w:r>
    </w:p>
    <w:p w:rsidR="00DA47E6" w:rsidRDefault="00DA47E6" w:rsidP="00DA47E6">
      <w:pPr>
        <w:pStyle w:val="4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34219B">
        <w:rPr>
          <w:rFonts w:hint="eastAsia"/>
        </w:rPr>
        <w:t>管理员卡</w:t>
      </w:r>
    </w:p>
    <w:p w:rsidR="00DA47E6" w:rsidRDefault="00DA47E6" w:rsidP="00DA47E6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DA47E6" w:rsidRDefault="00DA47E6" w:rsidP="00DA47E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847391" w:rsidRPr="00847391">
        <w:rPr>
          <w:rFonts w:ascii="Consolas" w:hAnsi="Consolas" w:cs="Consolas"/>
          <w:noProof/>
          <w:color w:val="0070C0"/>
          <w:kern w:val="0"/>
          <w:sz w:val="22"/>
        </w:rPr>
        <w:t>cardTyp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847391">
        <w:rPr>
          <w:rFonts w:ascii="Consolas" w:hAnsi="Consolas" w:cs="Consolas" w:hint="eastAsia"/>
          <w:noProof/>
          <w:color w:val="0070C0"/>
          <w:kern w:val="0"/>
          <w:sz w:val="22"/>
        </w:rPr>
        <w:t>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 w:rsidR="00847391">
        <w:rPr>
          <w:rFonts w:ascii="Consolas" w:hAnsi="Consolas" w:cs="Consolas" w:hint="eastAsia"/>
          <w:noProof/>
          <w:color w:val="0070C0"/>
          <w:kern w:val="0"/>
          <w:sz w:val="22"/>
        </w:rPr>
        <w:t>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</w:t>
      </w:r>
      <w:r w:rsidR="00847391">
        <w:rPr>
          <w:rFonts w:ascii="Consolas" w:hAnsi="Consolas" w:cs="Consolas" w:hint="eastAsia"/>
          <w:noProof/>
          <w:color w:val="0070C0"/>
          <w:kern w:val="0"/>
          <w:sz w:val="22"/>
        </w:rPr>
        <w:t>管理员卡</w:t>
      </w:r>
    </w:p>
    <w:p w:rsidR="00DA47E6" w:rsidRDefault="00DA47E6" w:rsidP="00DA47E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DA47E6" w:rsidRDefault="00DA47E6" w:rsidP="00DA47E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122727" w:rsidRPr="00122727">
        <w:rPr>
          <w:rFonts w:ascii="Consolas" w:hAnsi="Consolas" w:cs="Consolas"/>
          <w:noProof/>
          <w:color w:val="0070C0"/>
          <w:kern w:val="0"/>
          <w:sz w:val="22"/>
        </w:rPr>
        <w:t>providerCode</w:t>
      </w:r>
      <w:r w:rsidR="00330C69">
        <w:rPr>
          <w:rFonts w:ascii="Consolas" w:hAnsi="Consolas" w:cs="Consolas"/>
          <w:noProof/>
          <w:color w:val="0070C0"/>
          <w:kern w:val="0"/>
          <w:sz w:val="22"/>
        </w:rPr>
        <w:t>":"</w:t>
      </w:r>
      <w:r w:rsidR="00330C69">
        <w:rPr>
          <w:rFonts w:ascii="Consolas" w:hAnsi="Consolas" w:cs="Consolas" w:hint="eastAsia"/>
          <w:noProof/>
          <w:color w:val="0070C0"/>
          <w:kern w:val="0"/>
          <w:sz w:val="22"/>
        </w:rPr>
        <w:t>53</w:t>
      </w:r>
      <w:r w:rsidR="00330C69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  <w:r w:rsidR="00330C69">
        <w:rPr>
          <w:rFonts w:ascii="Consolas" w:hAnsi="Consolas" w:cs="Consolas" w:hint="eastAsia"/>
          <w:noProof/>
          <w:color w:val="0070C0"/>
          <w:kern w:val="0"/>
          <w:sz w:val="22"/>
        </w:rPr>
        <w:t>金博梯控，固定</w:t>
      </w:r>
      <w:r w:rsidR="00330C69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330C69">
        <w:rPr>
          <w:rFonts w:ascii="Consolas" w:hAnsi="Consolas" w:cs="Consolas" w:hint="eastAsia"/>
          <w:noProof/>
          <w:color w:val="0070C0"/>
          <w:kern w:val="0"/>
          <w:sz w:val="22"/>
        </w:rPr>
        <w:t>53</w:t>
      </w:r>
      <w:r w:rsidR="00330C69"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DA47E6" w:rsidRDefault="00DA47E6" w:rsidP="00DA47E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122727" w:rsidRPr="00122727">
        <w:rPr>
          <w:rFonts w:ascii="Consolas" w:hAnsi="Consolas" w:cs="Consolas"/>
          <w:noProof/>
          <w:color w:val="0070C0"/>
          <w:kern w:val="0"/>
          <w:sz w:val="22"/>
        </w:rPr>
        <w:t>cardSerialNumber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122727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122727">
        <w:rPr>
          <w:rFonts w:ascii="Consolas" w:hAnsi="Consolas" w:cs="Consolas" w:hint="eastAsia"/>
          <w:noProof/>
          <w:color w:val="0070C0"/>
          <w:kern w:val="0"/>
          <w:sz w:val="22"/>
        </w:rPr>
        <w:t>0001</w:t>
      </w:r>
      <w:r w:rsidR="00122727"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122727">
        <w:rPr>
          <w:rFonts w:ascii="Consolas" w:hAnsi="Consolas" w:cs="Consolas" w:hint="eastAsia"/>
          <w:noProof/>
          <w:color w:val="0070C0"/>
          <w:kern w:val="0"/>
          <w:sz w:val="22"/>
        </w:rPr>
        <w:t>卡序号范围</w:t>
      </w:r>
      <w:r w:rsidR="00122727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122727">
        <w:rPr>
          <w:rFonts w:ascii="Consolas" w:hAnsi="Consolas" w:cs="Consolas" w:hint="eastAsia"/>
          <w:noProof/>
          <w:color w:val="0070C0"/>
          <w:kern w:val="0"/>
          <w:sz w:val="22"/>
        </w:rPr>
        <w:t>0001</w:t>
      </w:r>
      <w:r w:rsidR="00122727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122727">
        <w:rPr>
          <w:rFonts w:ascii="Consolas" w:hAnsi="Consolas" w:cs="Consolas" w:hint="eastAsia"/>
          <w:noProof/>
          <w:color w:val="0070C0"/>
          <w:kern w:val="0"/>
          <w:sz w:val="22"/>
        </w:rPr>
        <w:t>-</w:t>
      </w:r>
      <w:r w:rsidR="00122727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122727">
        <w:rPr>
          <w:rFonts w:ascii="Consolas" w:hAnsi="Consolas" w:cs="Consolas" w:hint="eastAsia"/>
          <w:noProof/>
          <w:color w:val="0070C0"/>
          <w:kern w:val="0"/>
          <w:sz w:val="22"/>
        </w:rPr>
        <w:t>9999</w:t>
      </w:r>
      <w:r w:rsidR="00122727"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DA47E6" w:rsidRDefault="00DA47E6" w:rsidP="00DA47E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6D4B7F" w:rsidRPr="006D4B7F">
        <w:rPr>
          <w:rFonts w:ascii="Consolas" w:hAnsi="Consolas" w:cs="Consolas"/>
          <w:noProof/>
          <w:color w:val="0070C0"/>
          <w:kern w:val="0"/>
          <w:sz w:val="22"/>
        </w:rPr>
        <w:t>numberOfAvailableElevator1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1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电梯号</w:t>
      </w:r>
    </w:p>
    <w:p w:rsidR="006D4B7F" w:rsidRDefault="00DA47E6" w:rsidP="00DA47E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6D4B7F" w:rsidRPr="006D4B7F">
        <w:rPr>
          <w:rFonts w:ascii="Consolas" w:hAnsi="Consolas" w:cs="Consolas"/>
          <w:noProof/>
          <w:color w:val="0070C0"/>
          <w:kern w:val="0"/>
          <w:sz w:val="22"/>
        </w:rPr>
        <w:t>availableFloors1</w:t>
      </w:r>
      <w:r>
        <w:rPr>
          <w:rFonts w:ascii="Consolas" w:hAnsi="Consolas" w:cs="Consolas"/>
          <w:noProof/>
          <w:color w:val="0070C0"/>
          <w:kern w:val="0"/>
          <w:sz w:val="22"/>
        </w:rPr>
        <w:t>": "</w:t>
      </w:r>
      <w:r w:rsidR="006D4B7F" w:rsidRPr="006D4B7F">
        <w:rPr>
          <w:rFonts w:ascii="Consolas" w:hAnsi="Consolas" w:cs="Consolas"/>
          <w:noProof/>
          <w:color w:val="0070C0"/>
          <w:kern w:val="0"/>
          <w:sz w:val="22"/>
        </w:rPr>
        <w:t>1,0,0,0,0,0,1,0,1,0,0,0,0,0,1,0,1,0,0,0,0,0,1,0,1,0,0,0,0,0,1,0,1,0,0,0,0,0,1,0,1,0,0,0,0,0,1,0,1,0,0,0,0,0,1,0</w:t>
      </w:r>
      <w:r w:rsidR="006D4B7F"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DA47E6" w:rsidRDefault="00DA47E6" w:rsidP="00DA47E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DB03E1">
        <w:rPr>
          <w:rFonts w:ascii="Consolas" w:hAnsi="Consolas" w:cs="Consolas" w:hint="eastAsia"/>
          <w:noProof/>
          <w:color w:val="0070C0"/>
          <w:kern w:val="0"/>
          <w:sz w:val="22"/>
        </w:rPr>
        <w:t>电梯可用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楼层，</w:t>
      </w:r>
      <w:r w:rsidR="0011128C">
        <w:rPr>
          <w:rFonts w:ascii="Consolas" w:hAnsi="Consolas" w:cs="Consolas" w:hint="eastAsia"/>
          <w:noProof/>
          <w:color w:val="0070C0"/>
          <w:kern w:val="0"/>
          <w:sz w:val="22"/>
        </w:rPr>
        <w:t>从左至右表示</w:t>
      </w:r>
      <w:r w:rsidR="0011128C">
        <w:rPr>
          <w:rFonts w:ascii="Consolas" w:hAnsi="Consolas" w:cs="Consolas" w:hint="eastAsia"/>
          <w:noProof/>
          <w:color w:val="0070C0"/>
          <w:kern w:val="0"/>
          <w:sz w:val="22"/>
        </w:rPr>
        <w:t>1-56</w:t>
      </w:r>
      <w:r w:rsidR="0011128C">
        <w:rPr>
          <w:rFonts w:ascii="Consolas" w:hAnsi="Consolas" w:cs="Consolas" w:hint="eastAsia"/>
          <w:noProof/>
          <w:color w:val="0070C0"/>
          <w:kern w:val="0"/>
          <w:sz w:val="22"/>
        </w:rPr>
        <w:t>层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，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1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可用，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0</w:t>
      </w:r>
      <w:r w:rsidR="006D4B7F">
        <w:rPr>
          <w:rFonts w:ascii="Consolas" w:hAnsi="Consolas" w:cs="Consolas" w:hint="eastAsia"/>
          <w:noProof/>
          <w:color w:val="0070C0"/>
          <w:kern w:val="0"/>
          <w:sz w:val="22"/>
        </w:rPr>
        <w:t>不可用。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</w:p>
    <w:p w:rsidR="00DA47E6" w:rsidRDefault="00DA47E6" w:rsidP="00DA47E6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546FEA" w:rsidRDefault="00546FEA" w:rsidP="00546FEA">
      <w:pPr>
        <w:pStyle w:val="4"/>
      </w:pPr>
      <w:r>
        <w:rPr>
          <w:rFonts w:hint="eastAsia"/>
        </w:rPr>
        <w:t>2</w:t>
      </w:r>
      <w:r>
        <w:rPr>
          <w:rFonts w:hint="eastAsia"/>
        </w:rPr>
        <w:t>、时段卡</w:t>
      </w:r>
    </w:p>
    <w:p w:rsidR="00546FEA" w:rsidRDefault="00546FEA" w:rsidP="00546FEA">
      <w:pPr>
        <w:autoSpaceDE w:val="0"/>
        <w:autoSpaceDN w:val="0"/>
        <w:adjustRightInd w:val="0"/>
        <w:ind w:leftChars="300" w:left="630"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</w:p>
    <w:p w:rsidR="00546FEA" w:rsidRDefault="00546FEA" w:rsidP="00546FE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847391">
        <w:rPr>
          <w:rFonts w:ascii="Consolas" w:hAnsi="Consolas" w:cs="Consolas"/>
          <w:noProof/>
          <w:color w:val="0070C0"/>
          <w:kern w:val="0"/>
          <w:sz w:val="22"/>
        </w:rPr>
        <w:t>cardType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286112">
        <w:rPr>
          <w:rFonts w:ascii="Consolas" w:hAnsi="Consolas" w:cs="Consolas" w:hint="eastAsia"/>
          <w:noProof/>
          <w:color w:val="0070C0"/>
          <w:kern w:val="0"/>
          <w:sz w:val="22"/>
        </w:rPr>
        <w:t>1</w:t>
      </w:r>
      <w:bookmarkStart w:id="2" w:name="_GoBack"/>
      <w:bookmarkEnd w:id="2"/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,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类型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表示管理员卡</w:t>
      </w:r>
    </w:p>
    <w:p w:rsidR="00546FEA" w:rsidRDefault="00546FEA" w:rsidP="00546FE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546FEA" w:rsidRDefault="00546FEA" w:rsidP="00546FE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122727">
        <w:rPr>
          <w:rFonts w:ascii="Consolas" w:hAnsi="Consolas" w:cs="Consolas"/>
          <w:noProof/>
          <w:color w:val="0070C0"/>
          <w:kern w:val="0"/>
          <w:sz w:val="22"/>
        </w:rPr>
        <w:t>providerCode</w:t>
      </w:r>
      <w:r>
        <w:rPr>
          <w:rFonts w:ascii="Consolas" w:hAnsi="Consolas" w:cs="Consolas"/>
          <w:noProof/>
          <w:color w:val="0070C0"/>
          <w:kern w:val="0"/>
          <w:sz w:val="22"/>
        </w:rPr>
        <w:t>":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53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厂商编号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金博梯控，固定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53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546FEA" w:rsidRDefault="00546FEA" w:rsidP="00546FE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122727">
        <w:rPr>
          <w:rFonts w:ascii="Consolas" w:hAnsi="Consolas" w:cs="Consolas"/>
          <w:noProof/>
          <w:color w:val="0070C0"/>
          <w:kern w:val="0"/>
          <w:sz w:val="22"/>
        </w:rPr>
        <w:t>cardSerialNumber</w:t>
      </w:r>
      <w:r>
        <w:rPr>
          <w:rFonts w:ascii="Consolas" w:hAnsi="Consolas" w:cs="Consolas"/>
          <w:noProof/>
          <w:color w:val="0070C0"/>
          <w:kern w:val="0"/>
          <w:sz w:val="22"/>
        </w:rPr>
        <w:t>":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0001</w:t>
      </w:r>
      <w:r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卡序号范围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0001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-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9999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</w:p>
    <w:p w:rsidR="007B6D66" w:rsidRDefault="007B6D66" w:rsidP="007B6D6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beginDay</w:t>
      </w:r>
      <w:r>
        <w:rPr>
          <w:rFonts w:ascii="Consolas" w:hAnsi="Consolas" w:cs="Consolas"/>
          <w:noProof/>
          <w:color w:val="0070C0"/>
          <w:kern w:val="0"/>
          <w:sz w:val="22"/>
        </w:rPr>
        <w:t>":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2019-01-01</w:t>
      </w:r>
      <w:r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7B6D66">
        <w:rPr>
          <w:rFonts w:ascii="Consolas" w:hAnsi="Consolas" w:cs="Consolas" w:hint="eastAsia"/>
          <w:noProof/>
          <w:color w:val="0070C0"/>
          <w:kern w:val="0"/>
          <w:sz w:val="22"/>
        </w:rPr>
        <w:t>有效期起始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日期</w:t>
      </w:r>
    </w:p>
    <w:p w:rsidR="007B6D66" w:rsidRDefault="007B6D66" w:rsidP="007B6D6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beginTime</w:t>
      </w:r>
      <w:r>
        <w:rPr>
          <w:rFonts w:ascii="Consolas" w:hAnsi="Consolas" w:cs="Consolas"/>
          <w:noProof/>
          <w:color w:val="0070C0"/>
          <w:kern w:val="0"/>
          <w:sz w:val="22"/>
        </w:rPr>
        <w:t>":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00:00</w:t>
      </w:r>
      <w:r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7B6D66">
        <w:rPr>
          <w:rFonts w:ascii="Consolas" w:hAnsi="Consolas" w:cs="Consolas" w:hint="eastAsia"/>
          <w:noProof/>
          <w:color w:val="0070C0"/>
          <w:kern w:val="0"/>
          <w:sz w:val="22"/>
        </w:rPr>
        <w:t>有效期起始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时间</w:t>
      </w:r>
    </w:p>
    <w:p w:rsidR="007B6D66" w:rsidRDefault="007B6D66" w:rsidP="007B6D6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endDay</w:t>
      </w:r>
      <w:r>
        <w:rPr>
          <w:rFonts w:ascii="Consolas" w:hAnsi="Consolas" w:cs="Consolas"/>
          <w:noProof/>
          <w:color w:val="0070C0"/>
          <w:kern w:val="0"/>
          <w:sz w:val="22"/>
        </w:rPr>
        <w:t>":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2019-12-31</w:t>
      </w:r>
      <w:r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有效期结束日期</w:t>
      </w:r>
    </w:p>
    <w:p w:rsidR="007B6D66" w:rsidRDefault="007B6D66" w:rsidP="007B6D66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endTime</w:t>
      </w:r>
      <w:r>
        <w:rPr>
          <w:rFonts w:ascii="Consolas" w:hAnsi="Consolas" w:cs="Consolas"/>
          <w:noProof/>
          <w:color w:val="0070C0"/>
          <w:kern w:val="0"/>
          <w:sz w:val="22"/>
        </w:rPr>
        <w:t>":"</w:t>
      </w:r>
      <w:r w:rsidRPr="007B6D66">
        <w:rPr>
          <w:rFonts w:ascii="Consolas" w:hAnsi="Consolas" w:cs="Consolas"/>
          <w:noProof/>
          <w:color w:val="0070C0"/>
          <w:kern w:val="0"/>
          <w:sz w:val="22"/>
        </w:rPr>
        <w:t>23:59</w:t>
      </w:r>
      <w:r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有效期结束时间</w:t>
      </w:r>
    </w:p>
    <w:p w:rsidR="00546FEA" w:rsidRDefault="00546FEA" w:rsidP="00546FE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numberOfAvailableElevator1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DB03E1">
        <w:rPr>
          <w:rFonts w:ascii="Consolas" w:hAnsi="Consolas" w:cs="Consolas" w:hint="eastAsia"/>
          <w:noProof/>
          <w:color w:val="0070C0"/>
          <w:kern w:val="0"/>
          <w:sz w:val="22"/>
        </w:rPr>
        <w:t>第一个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电梯号</w:t>
      </w:r>
    </w:p>
    <w:p w:rsidR="00546FEA" w:rsidRDefault="00546FEA" w:rsidP="00546FE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availableFloors1</w:t>
      </w:r>
      <w:r>
        <w:rPr>
          <w:rFonts w:ascii="Consolas" w:hAnsi="Consolas" w:cs="Consolas"/>
          <w:noProof/>
          <w:color w:val="0070C0"/>
          <w:kern w:val="0"/>
          <w:sz w:val="22"/>
        </w:rPr>
        <w:t>": 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1,0,0,0,0,0,1,0,1,0,0,0,0,0,1,0,1,0,0,0,0,0,1,0,1,0,0,0,0,0,1,0,1,0,0,0,0,0,1,0,1,0,0,0,0,0,1,0,1,0,0,0,0,0,1,0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</w:p>
    <w:p w:rsidR="00546FEA" w:rsidRDefault="00546FEA" w:rsidP="00546FEA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DB03E1">
        <w:rPr>
          <w:rFonts w:ascii="Consolas" w:hAnsi="Consolas" w:cs="Consolas" w:hint="eastAsia"/>
          <w:noProof/>
          <w:color w:val="0070C0"/>
          <w:kern w:val="0"/>
          <w:sz w:val="22"/>
        </w:rPr>
        <w:t>第一个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电梯可</w:t>
      </w:r>
      <w:r w:rsidR="00DB03E1">
        <w:rPr>
          <w:rFonts w:ascii="Consolas" w:hAnsi="Consolas" w:cs="Consolas" w:hint="eastAsia"/>
          <w:noProof/>
          <w:color w:val="0070C0"/>
          <w:kern w:val="0"/>
          <w:sz w:val="22"/>
        </w:rPr>
        <w:t>用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楼层，从左至右表示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-56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层，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可用，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0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不可用。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</w:p>
    <w:p w:rsidR="00DB03E1" w:rsidRDefault="00DB03E1" w:rsidP="00DB03E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numberOfAvailableElevator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2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256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第二个电梯号</w:t>
      </w:r>
      <w:r w:rsidR="00CE2B60" w:rsidRPr="00CE2B60">
        <w:rPr>
          <w:rFonts w:ascii="Consolas" w:hAnsi="Consolas" w:cs="Consolas" w:hint="eastAsia"/>
          <w:noProof/>
          <w:color w:val="FF0000"/>
          <w:kern w:val="0"/>
          <w:sz w:val="22"/>
        </w:rPr>
        <w:t>256</w:t>
      </w:r>
      <w:r w:rsidR="00CE2B60" w:rsidRPr="00CE2B60">
        <w:rPr>
          <w:rFonts w:ascii="Consolas" w:hAnsi="Consolas" w:cs="Consolas" w:hint="eastAsia"/>
          <w:noProof/>
          <w:color w:val="FF0000"/>
          <w:kern w:val="0"/>
          <w:sz w:val="22"/>
        </w:rPr>
        <w:t>表示不可用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如果可用，参数同第一个电梯</w:t>
      </w:r>
    </w:p>
    <w:p w:rsidR="00DB03E1" w:rsidRDefault="00DB03E1" w:rsidP="00DB03E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availableFloors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2</w:t>
      </w:r>
      <w:r>
        <w:rPr>
          <w:rFonts w:ascii="Consolas" w:hAnsi="Consolas" w:cs="Consolas"/>
          <w:noProof/>
          <w:color w:val="0070C0"/>
          <w:kern w:val="0"/>
          <w:sz w:val="22"/>
        </w:rPr>
        <w:t>": ""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第二个电梯可用楼层。</w:t>
      </w:r>
    </w:p>
    <w:p w:rsidR="00DB03E1" w:rsidRDefault="00DB03E1" w:rsidP="00DB03E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numberOfAvailableElevator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3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256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第三个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电梯号</w:t>
      </w:r>
    </w:p>
    <w:p w:rsidR="00DB03E1" w:rsidRDefault="00DB03E1" w:rsidP="00CE2B6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availableFloors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3</w:t>
      </w:r>
      <w:r>
        <w:rPr>
          <w:rFonts w:ascii="Consolas" w:hAnsi="Consolas" w:cs="Consolas"/>
          <w:noProof/>
          <w:color w:val="0070C0"/>
          <w:kern w:val="0"/>
          <w:sz w:val="22"/>
        </w:rPr>
        <w:t>": ""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, 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第三个电梯可用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楼层</w:t>
      </w:r>
    </w:p>
    <w:p w:rsidR="00DB03E1" w:rsidRDefault="00DB03E1" w:rsidP="00DB03E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numberOfAvailableElevator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4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256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第四个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电梯号</w:t>
      </w:r>
    </w:p>
    <w:p w:rsidR="00DB03E1" w:rsidRDefault="00DB03E1" w:rsidP="00CE2B6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availableFloors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4</w:t>
      </w:r>
      <w:r>
        <w:rPr>
          <w:rFonts w:ascii="Consolas" w:hAnsi="Consolas" w:cs="Consolas"/>
          <w:noProof/>
          <w:color w:val="0070C0"/>
          <w:kern w:val="0"/>
          <w:sz w:val="22"/>
        </w:rPr>
        <w:t>": ""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,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第四个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电梯可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用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楼层</w:t>
      </w:r>
    </w:p>
    <w:p w:rsidR="00DB03E1" w:rsidRDefault="00DB03E1" w:rsidP="00DB03E1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numberOfAvailableElevator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5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256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第五个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电梯号</w:t>
      </w:r>
    </w:p>
    <w:p w:rsidR="00DB03E1" w:rsidRDefault="00DB03E1" w:rsidP="00CE2B60">
      <w:pPr>
        <w:autoSpaceDE w:val="0"/>
        <w:autoSpaceDN w:val="0"/>
        <w:adjustRightInd w:val="0"/>
        <w:ind w:leftChars="600" w:left="126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lastRenderedPageBreak/>
        <w:t>"</w:t>
      </w:r>
      <w:r w:rsidRPr="006D4B7F">
        <w:rPr>
          <w:rFonts w:ascii="Consolas" w:hAnsi="Consolas" w:cs="Consolas"/>
          <w:noProof/>
          <w:color w:val="0070C0"/>
          <w:kern w:val="0"/>
          <w:sz w:val="22"/>
        </w:rPr>
        <w:t>availableFloors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5</w:t>
      </w:r>
      <w:r>
        <w:rPr>
          <w:rFonts w:ascii="Consolas" w:hAnsi="Consolas" w:cs="Consolas"/>
          <w:noProof/>
          <w:color w:val="0070C0"/>
          <w:kern w:val="0"/>
          <w:sz w:val="22"/>
        </w:rPr>
        <w:t>": ""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第五个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电梯可</w:t>
      </w:r>
      <w:r w:rsidR="00CE2B60">
        <w:rPr>
          <w:rFonts w:ascii="Consolas" w:hAnsi="Consolas" w:cs="Consolas" w:hint="eastAsia"/>
          <w:noProof/>
          <w:color w:val="0070C0"/>
          <w:kern w:val="0"/>
          <w:sz w:val="22"/>
        </w:rPr>
        <w:t>用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楼层</w:t>
      </w:r>
    </w:p>
    <w:p w:rsidR="00546FEA" w:rsidRPr="00BE3C11" w:rsidRDefault="00546FEA" w:rsidP="00546FEA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546FEA" w:rsidRPr="00BE3C11" w:rsidRDefault="00546FEA" w:rsidP="00DA47E6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</w:p>
    <w:p w:rsidR="003C2A49" w:rsidRDefault="00F05C8E" w:rsidP="00F05C8E">
      <w:pPr>
        <w:pStyle w:val="1"/>
        <w:jc w:val="left"/>
        <w:rPr>
          <w:noProof/>
        </w:rPr>
      </w:pPr>
      <w:r>
        <w:rPr>
          <w:rFonts w:hint="eastAsia"/>
          <w:noProof/>
        </w:rPr>
        <w:t>六、</w:t>
      </w:r>
      <w:r w:rsidRPr="00F05C8E">
        <w:rPr>
          <w:noProof/>
        </w:rPr>
        <w:t>荣盛一卡通</w:t>
      </w:r>
      <w:r>
        <w:rPr>
          <w:rFonts w:hint="eastAsia"/>
          <w:noProof/>
        </w:rPr>
        <w:t>消费卡需求</w:t>
      </w:r>
    </w:p>
    <w:p w:rsidR="00F05C8E" w:rsidRPr="00FE1556" w:rsidRDefault="00F05C8E" w:rsidP="00F05C8E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/>
          <w:noProof/>
          <w:color w:val="008000"/>
          <w:kern w:val="0"/>
          <w:sz w:val="22"/>
        </w:rPr>
        <w:t>/** @fn</w:t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  <w:t xml:space="preserve">LONG </w:t>
      </w:r>
      <w:r w:rsidRPr="00F05C8E">
        <w:rPr>
          <w:rFonts w:ascii="Consolas" w:hAnsi="Consolas" w:cs="Consolas"/>
          <w:noProof/>
          <w:color w:val="008000"/>
          <w:kern w:val="0"/>
          <w:sz w:val="22"/>
        </w:rPr>
        <w:t xml:space="preserve">WriteConsumeCard </w:t>
      </w:r>
      <w:r w:rsidRPr="00FE1556">
        <w:rPr>
          <w:rFonts w:ascii="Consolas" w:hAnsi="Consolas" w:cs="Consolas"/>
          <w:noProof/>
          <w:color w:val="008000"/>
          <w:kern w:val="0"/>
          <w:sz w:val="22"/>
        </w:rPr>
        <w:t>(LPCTSTR strInfo)</w:t>
      </w:r>
    </w:p>
    <w:p w:rsidR="00F05C8E" w:rsidRPr="00FE1556" w:rsidRDefault="00F05C8E" w:rsidP="00F05C8E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brief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H8900</w:t>
      </w:r>
      <w:r>
        <w:rPr>
          <w:rFonts w:ascii="Consolas" w:hAnsi="Consolas" w:cs="Consolas" w:hint="eastAsia"/>
          <w:noProof/>
          <w:color w:val="008000"/>
          <w:kern w:val="0"/>
          <w:sz w:val="22"/>
        </w:rPr>
        <w:t>消费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写卡</w:t>
      </w:r>
    </w:p>
    <w:p w:rsidR="00F05C8E" w:rsidRPr="00FE1556" w:rsidRDefault="00F05C8E" w:rsidP="00F05C8E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param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&lt;IN&gt; strInfo Json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数据</w:t>
      </w:r>
      <w:r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</w:t>
      </w:r>
      <w:r>
        <w:rPr>
          <w:rFonts w:ascii="Consolas" w:hAnsi="Consolas" w:cs="Consolas" w:hint="eastAsia"/>
          <w:noProof/>
          <w:color w:val="008000"/>
          <w:kern w:val="0"/>
          <w:sz w:val="22"/>
        </w:rPr>
        <w:t>各种卡数据对应参数见补充</w:t>
      </w:r>
    </w:p>
    <w:p w:rsidR="00F05C8E" w:rsidRPr="00FE1556" w:rsidRDefault="00F05C8E" w:rsidP="00F05C8E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@return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ab/>
        <w:t>LONG -1: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失败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 xml:space="preserve"> 0:</w:t>
      </w:r>
      <w:r w:rsidRPr="00FE1556">
        <w:rPr>
          <w:rFonts w:ascii="Consolas" w:hAnsi="Consolas" w:cs="Consolas" w:hint="eastAsia"/>
          <w:noProof/>
          <w:color w:val="008000"/>
          <w:kern w:val="0"/>
          <w:sz w:val="22"/>
        </w:rPr>
        <w:t>成功</w:t>
      </w:r>
    </w:p>
    <w:p w:rsidR="00F05C8E" w:rsidRPr="00FE1556" w:rsidRDefault="00F05C8E" w:rsidP="00F05C8E">
      <w:pPr>
        <w:autoSpaceDE w:val="0"/>
        <w:autoSpaceDN w:val="0"/>
        <w:adjustRightInd w:val="0"/>
        <w:jc w:val="left"/>
        <w:rPr>
          <w:rFonts w:ascii="Consolas" w:hAnsi="Consolas" w:cs="Consolas"/>
          <w:noProof/>
          <w:color w:val="008000"/>
          <w:kern w:val="0"/>
          <w:sz w:val="22"/>
        </w:rPr>
      </w:pPr>
      <w:r w:rsidRPr="00FE1556">
        <w:rPr>
          <w:rFonts w:ascii="Consolas" w:hAnsi="Consolas" w:cs="Consolas"/>
          <w:noProof/>
          <w:color w:val="008000"/>
          <w:kern w:val="0"/>
          <w:sz w:val="22"/>
        </w:rPr>
        <w:tab/>
        <w:t>*/</w:t>
      </w:r>
    </w:p>
    <w:p w:rsidR="00F05C8E" w:rsidRDefault="00F05C8E" w:rsidP="00F05C8E">
      <w:pPr>
        <w:pStyle w:val="3"/>
        <w:ind w:firstLineChars="50" w:firstLine="181"/>
      </w:pPr>
      <w:r>
        <w:t xml:space="preserve">LONG </w:t>
      </w:r>
      <w:proofErr w:type="spellStart"/>
      <w:r w:rsidRPr="00F05C8E">
        <w:t>WriteConsumeCard</w:t>
      </w:r>
      <w:proofErr w:type="spellEnd"/>
      <w:r w:rsidRPr="00F05C8E">
        <w:t xml:space="preserve"> </w:t>
      </w:r>
      <w:r>
        <w:t xml:space="preserve">(LPCTSTR </w:t>
      </w:r>
      <w:proofErr w:type="spellStart"/>
      <w:r>
        <w:t>strInfo</w:t>
      </w:r>
      <w:proofErr w:type="spellEnd"/>
      <w:r>
        <w:t>);</w:t>
      </w:r>
    </w:p>
    <w:p w:rsidR="00A62448" w:rsidRDefault="00A62448" w:rsidP="00A62448">
      <w:pPr>
        <w:autoSpaceDE w:val="0"/>
        <w:autoSpaceDN w:val="0"/>
        <w:adjustRightInd w:val="0"/>
        <w:ind w:firstLine="21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{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ab/>
      </w:r>
    </w:p>
    <w:p w:rsidR="00A62448" w:rsidRDefault="00A62448" w:rsidP="00A62448">
      <w:pPr>
        <w:autoSpaceDE w:val="0"/>
        <w:autoSpaceDN w:val="0"/>
        <w:adjustRightInd w:val="0"/>
        <w:ind w:leftChars="300" w:left="63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cardID":"95CC0A9A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"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当前操作卡号</w:t>
      </w:r>
    </w:p>
    <w:p w:rsidR="00A62448" w:rsidRDefault="00A62448" w:rsidP="00A62448">
      <w:pPr>
        <w:autoSpaceDE w:val="0"/>
        <w:autoSpaceDN w:val="0"/>
        <w:adjustRightInd w:val="0"/>
        <w:ind w:leftChars="300" w:left="63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0F16DC" w:rsidRPr="000F16DC">
        <w:rPr>
          <w:rFonts w:ascii="Consolas" w:hAnsi="Consolas" w:cs="Consolas"/>
          <w:noProof/>
          <w:color w:val="0070C0"/>
          <w:kern w:val="0"/>
          <w:sz w:val="22"/>
        </w:rPr>
        <w:t>dayLimit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>100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0F16DC" w:rsidRPr="000F16DC">
        <w:rPr>
          <w:rFonts w:ascii="Consolas" w:hAnsi="Consolas" w:cs="Consolas" w:hint="eastAsia"/>
          <w:noProof/>
          <w:color w:val="0070C0"/>
          <w:kern w:val="0"/>
          <w:sz w:val="22"/>
        </w:rPr>
        <w:t>日限额</w:t>
      </w:r>
    </w:p>
    <w:p w:rsidR="00A62448" w:rsidRDefault="00A62448" w:rsidP="000F16DC">
      <w:pPr>
        <w:autoSpaceDE w:val="0"/>
        <w:autoSpaceDN w:val="0"/>
        <w:adjustRightInd w:val="0"/>
        <w:ind w:leftChars="300" w:left="63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0F16DC" w:rsidRPr="000F16DC">
        <w:rPr>
          <w:rFonts w:ascii="Consolas" w:hAnsi="Consolas" w:cs="Consolas"/>
          <w:noProof/>
          <w:color w:val="0070C0"/>
          <w:kern w:val="0"/>
          <w:sz w:val="22"/>
        </w:rPr>
        <w:t>dayLimitRemain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>100</w:t>
      </w:r>
      <w:r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716E20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0F16DC" w:rsidRPr="000F16DC">
        <w:rPr>
          <w:rFonts w:ascii="Consolas" w:hAnsi="Consolas" w:cs="Consolas" w:hint="eastAsia"/>
          <w:noProof/>
          <w:color w:val="0070C0"/>
          <w:kern w:val="0"/>
          <w:sz w:val="22"/>
        </w:rPr>
        <w:t>剩余限额</w:t>
      </w:r>
    </w:p>
    <w:p w:rsidR="00A62448" w:rsidRDefault="00A62448" w:rsidP="000F16DC">
      <w:pPr>
        <w:autoSpaceDE w:val="0"/>
        <w:autoSpaceDN w:val="0"/>
        <w:adjustRightInd w:val="0"/>
        <w:ind w:leftChars="300" w:left="63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0F16DC" w:rsidRPr="000F16DC">
        <w:rPr>
          <w:rFonts w:ascii="Consolas" w:hAnsi="Consolas" w:cs="Consolas"/>
          <w:noProof/>
          <w:color w:val="0070C0"/>
          <w:kern w:val="0"/>
          <w:sz w:val="22"/>
        </w:rPr>
        <w:t>name</w:t>
      </w:r>
      <w:r>
        <w:rPr>
          <w:rFonts w:ascii="Consolas" w:hAnsi="Consolas" w:cs="Consolas"/>
          <w:noProof/>
          <w:color w:val="0070C0"/>
          <w:kern w:val="0"/>
          <w:sz w:val="22"/>
        </w:rPr>
        <w:t>":</w:t>
      </w:r>
      <w:r w:rsidR="000F16DC"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971F03">
        <w:rPr>
          <w:rFonts w:ascii="Consolas" w:hAnsi="Consolas" w:cs="Consolas" w:hint="eastAsia"/>
          <w:noProof/>
          <w:color w:val="0070C0"/>
          <w:kern w:val="0"/>
          <w:sz w:val="22"/>
        </w:rPr>
        <w:t>张三</w:t>
      </w:r>
      <w:r w:rsidR="000F16DC" w:rsidRPr="00716E20"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>,</w:t>
      </w:r>
      <w:r w:rsidRPr="00BE3C11"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971F03">
        <w:rPr>
          <w:rFonts w:ascii="Consolas" w:hAnsi="Consolas" w:cs="Consolas" w:hint="eastAsia"/>
          <w:noProof/>
          <w:color w:val="0070C0"/>
          <w:kern w:val="0"/>
          <w:sz w:val="22"/>
        </w:rPr>
        <w:t>持卡人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>姓名，小于等于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>8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>字节</w:t>
      </w:r>
    </w:p>
    <w:p w:rsidR="00A62448" w:rsidRDefault="00A62448" w:rsidP="000F16DC">
      <w:pPr>
        <w:autoSpaceDE w:val="0"/>
        <w:autoSpaceDN w:val="0"/>
        <w:adjustRightInd w:val="0"/>
        <w:ind w:leftChars="300" w:left="63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0F16DC" w:rsidRPr="000F16DC">
        <w:rPr>
          <w:rFonts w:ascii="Consolas" w:hAnsi="Consolas" w:cs="Consolas"/>
          <w:noProof/>
          <w:color w:val="0070C0"/>
          <w:kern w:val="0"/>
          <w:sz w:val="22"/>
        </w:rPr>
        <w:t>time</w:t>
      </w:r>
      <w:r w:rsidR="00BA0D28">
        <w:rPr>
          <w:rFonts w:ascii="Consolas" w:hAnsi="Consolas" w:cs="Consolas"/>
          <w:noProof/>
          <w:color w:val="0070C0"/>
          <w:kern w:val="0"/>
          <w:sz w:val="22"/>
        </w:rPr>
        <w:t>":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>2018-12-11 09:30:00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//</w:t>
      </w:r>
      <w:r w:rsidR="000F16DC">
        <w:rPr>
          <w:rFonts w:ascii="Consolas" w:hAnsi="Consolas" w:cs="Consolas" w:hint="eastAsia"/>
          <w:noProof/>
          <w:color w:val="0070C0"/>
          <w:kern w:val="0"/>
          <w:sz w:val="22"/>
        </w:rPr>
        <w:t>写限额日期</w:t>
      </w:r>
      <w:r w:rsidRPr="00716E20">
        <w:rPr>
          <w:rFonts w:ascii="Consolas" w:hAnsi="Consolas" w:cs="Consolas"/>
          <w:noProof/>
          <w:color w:val="0070C0"/>
          <w:kern w:val="0"/>
          <w:sz w:val="22"/>
        </w:rPr>
        <w:t xml:space="preserve"> </w:t>
      </w:r>
    </w:p>
    <w:p w:rsidR="00542E03" w:rsidRDefault="00542E03" w:rsidP="000F16DC">
      <w:pPr>
        <w:autoSpaceDE w:val="0"/>
        <w:autoSpaceDN w:val="0"/>
        <w:adjustRightInd w:val="0"/>
        <w:ind w:leftChars="300" w:left="63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password</w:t>
      </w:r>
      <w:r>
        <w:rPr>
          <w:rFonts w:ascii="Consolas" w:hAnsi="Consolas" w:cs="Consolas"/>
          <w:noProof/>
          <w:color w:val="0070C0"/>
          <w:kern w:val="0"/>
          <w:sz w:val="22"/>
        </w:rPr>
        <w:t>":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123456</w:t>
      </w:r>
      <w:r>
        <w:rPr>
          <w:rFonts w:ascii="Consolas" w:hAnsi="Consolas" w:cs="Consolas"/>
          <w:noProof/>
          <w:color w:val="0070C0"/>
          <w:kern w:val="0"/>
          <w:sz w:val="22"/>
        </w:rPr>
        <w:t>"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 xml:space="preserve"> //6</w:t>
      </w:r>
      <w:r>
        <w:rPr>
          <w:rFonts w:ascii="Consolas" w:hAnsi="Consolas" w:cs="Consolas" w:hint="eastAsia"/>
          <w:noProof/>
          <w:color w:val="0070C0"/>
          <w:kern w:val="0"/>
          <w:sz w:val="22"/>
        </w:rPr>
        <w:t>位数字或字母</w:t>
      </w:r>
    </w:p>
    <w:p w:rsidR="00A62448" w:rsidRDefault="00A62448" w:rsidP="00A62448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noProof/>
          <w:color w:val="0070C0"/>
          <w:kern w:val="0"/>
          <w:sz w:val="22"/>
        </w:rPr>
      </w:pPr>
      <w:r w:rsidRPr="00BE3C11">
        <w:rPr>
          <w:rFonts w:ascii="Consolas" w:hAnsi="Consolas" w:cs="Consolas"/>
          <w:noProof/>
          <w:color w:val="0070C0"/>
          <w:kern w:val="0"/>
          <w:sz w:val="22"/>
        </w:rPr>
        <w:t>}</w:t>
      </w:r>
    </w:p>
    <w:p w:rsidR="00F05C8E" w:rsidRPr="00F05C8E" w:rsidRDefault="00F05C8E" w:rsidP="00F05C8E"/>
    <w:sectPr w:rsidR="00F05C8E" w:rsidRPr="00F05C8E" w:rsidSect="00DA0737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4F14" w:rsidRDefault="00F94F14" w:rsidP="0087459B">
      <w:r>
        <w:separator/>
      </w:r>
    </w:p>
  </w:endnote>
  <w:endnote w:type="continuationSeparator" w:id="0">
    <w:p w:rsidR="00F94F14" w:rsidRDefault="00F94F14" w:rsidP="008745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4F14" w:rsidRDefault="00F94F14" w:rsidP="0087459B">
      <w:r>
        <w:separator/>
      </w:r>
    </w:p>
  </w:footnote>
  <w:footnote w:type="continuationSeparator" w:id="0">
    <w:p w:rsidR="00F94F14" w:rsidRDefault="00F94F14" w:rsidP="0087459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0663" w:rsidRDefault="00F94F14" w:rsidP="009E0663">
    <w:pPr>
      <w:pStyle w:val="a5"/>
      <w:pBdr>
        <w:bottom w:val="none" w:sz="0" w:space="0" w:color="auto"/>
      </w:pBd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GSEDS_d46a6755_7c751ceb_1_1_2" o:spid="_x0000_s2049" type="#_x0000_t136" style="position:absolute;left:0;text-align:left;margin-left:0;margin-top:0;width:300pt;height:30pt;rotation:315;z-index:251658240;visibility:visible;mso-position-horizontal:center;mso-position-horizontal-relative:margin;mso-position-vertical:center;mso-position-vertical-relative:margin" fillcolor="gray" stroked="f">
          <v:fill opacity="10486f"/>
          <v:stroke r:id="rId1" o:title=""/>
          <v:shadow color="#868686"/>
          <v:textpath style="font-family:&quot;宋体&quot;;font-size:30pt;v-text-kern:t" trim="t" fitpath="t" string="27713 大华 2017-11-07"/>
          <o:lock v:ext="edit" aspectratio="t"/>
          <w10:wrap side="largest"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587EED"/>
    <w:multiLevelType w:val="hybridMultilevel"/>
    <w:tmpl w:val="01569C3E"/>
    <w:lvl w:ilvl="0" w:tplc="812615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4367A"/>
    <w:rsid w:val="00000EBA"/>
    <w:rsid w:val="000200F5"/>
    <w:rsid w:val="00026439"/>
    <w:rsid w:val="00071F7A"/>
    <w:rsid w:val="00075F87"/>
    <w:rsid w:val="000817DC"/>
    <w:rsid w:val="000D7E49"/>
    <w:rsid w:val="000E7DD4"/>
    <w:rsid w:val="000F16DC"/>
    <w:rsid w:val="0011128C"/>
    <w:rsid w:val="00122727"/>
    <w:rsid w:val="001878AF"/>
    <w:rsid w:val="001B5A23"/>
    <w:rsid w:val="002443BF"/>
    <w:rsid w:val="00257519"/>
    <w:rsid w:val="00257522"/>
    <w:rsid w:val="00286112"/>
    <w:rsid w:val="002E0F3B"/>
    <w:rsid w:val="00314ECB"/>
    <w:rsid w:val="00330C69"/>
    <w:rsid w:val="0034219B"/>
    <w:rsid w:val="00380E84"/>
    <w:rsid w:val="003908B6"/>
    <w:rsid w:val="003B0EDC"/>
    <w:rsid w:val="003B3506"/>
    <w:rsid w:val="003C2A49"/>
    <w:rsid w:val="00412F73"/>
    <w:rsid w:val="00440FF3"/>
    <w:rsid w:val="00447808"/>
    <w:rsid w:val="00454091"/>
    <w:rsid w:val="004573B9"/>
    <w:rsid w:val="00471E7B"/>
    <w:rsid w:val="0052781A"/>
    <w:rsid w:val="00542E03"/>
    <w:rsid w:val="00544049"/>
    <w:rsid w:val="00546FEA"/>
    <w:rsid w:val="0055159B"/>
    <w:rsid w:val="00560FB1"/>
    <w:rsid w:val="005723FF"/>
    <w:rsid w:val="005B1818"/>
    <w:rsid w:val="005C2255"/>
    <w:rsid w:val="005D5681"/>
    <w:rsid w:val="005F4261"/>
    <w:rsid w:val="0062158C"/>
    <w:rsid w:val="00652708"/>
    <w:rsid w:val="006D4B7F"/>
    <w:rsid w:val="006F1D26"/>
    <w:rsid w:val="00701625"/>
    <w:rsid w:val="0070470A"/>
    <w:rsid w:val="00716E20"/>
    <w:rsid w:val="007514DC"/>
    <w:rsid w:val="00752119"/>
    <w:rsid w:val="007B6D66"/>
    <w:rsid w:val="00847391"/>
    <w:rsid w:val="00867B17"/>
    <w:rsid w:val="0087459B"/>
    <w:rsid w:val="00890F99"/>
    <w:rsid w:val="008A649A"/>
    <w:rsid w:val="008C12DB"/>
    <w:rsid w:val="008C1CB3"/>
    <w:rsid w:val="009124BD"/>
    <w:rsid w:val="009717A8"/>
    <w:rsid w:val="00971F03"/>
    <w:rsid w:val="009906ED"/>
    <w:rsid w:val="00993F5F"/>
    <w:rsid w:val="00996F65"/>
    <w:rsid w:val="00997BBF"/>
    <w:rsid w:val="009E0663"/>
    <w:rsid w:val="00A3132D"/>
    <w:rsid w:val="00A33D4F"/>
    <w:rsid w:val="00A37B8A"/>
    <w:rsid w:val="00A62448"/>
    <w:rsid w:val="00AC4D11"/>
    <w:rsid w:val="00AC7D86"/>
    <w:rsid w:val="00AF1E14"/>
    <w:rsid w:val="00B0597C"/>
    <w:rsid w:val="00B32C54"/>
    <w:rsid w:val="00B5147A"/>
    <w:rsid w:val="00B63B8F"/>
    <w:rsid w:val="00B67030"/>
    <w:rsid w:val="00BA0D28"/>
    <w:rsid w:val="00BA5C7A"/>
    <w:rsid w:val="00BC040C"/>
    <w:rsid w:val="00BE3C11"/>
    <w:rsid w:val="00C10636"/>
    <w:rsid w:val="00C75DE8"/>
    <w:rsid w:val="00C97AE2"/>
    <w:rsid w:val="00CE2B60"/>
    <w:rsid w:val="00D15E18"/>
    <w:rsid w:val="00D2413B"/>
    <w:rsid w:val="00D42915"/>
    <w:rsid w:val="00D4367A"/>
    <w:rsid w:val="00DA0737"/>
    <w:rsid w:val="00DA47E6"/>
    <w:rsid w:val="00DB03E1"/>
    <w:rsid w:val="00DF5C10"/>
    <w:rsid w:val="00E051FA"/>
    <w:rsid w:val="00E42E5B"/>
    <w:rsid w:val="00EA3A29"/>
    <w:rsid w:val="00EB67E1"/>
    <w:rsid w:val="00EC6B45"/>
    <w:rsid w:val="00EF58FD"/>
    <w:rsid w:val="00F05C8E"/>
    <w:rsid w:val="00F418A8"/>
    <w:rsid w:val="00F87FC0"/>
    <w:rsid w:val="00F94F14"/>
    <w:rsid w:val="00F97661"/>
    <w:rsid w:val="00FE0669"/>
    <w:rsid w:val="00FE1556"/>
    <w:rsid w:val="00FF2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073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F58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0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F58FD"/>
    <w:pPr>
      <w:keepNext/>
      <w:keepLines/>
      <w:spacing w:after="260" w:line="415" w:lineRule="auto"/>
      <w:outlineLvl w:val="2"/>
    </w:pPr>
    <w:rPr>
      <w:b/>
      <w:bCs/>
      <w:sz w:val="36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4404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7522"/>
    <w:pPr>
      <w:ind w:firstLineChars="200" w:firstLine="420"/>
    </w:pPr>
  </w:style>
  <w:style w:type="paragraph" w:styleId="a4">
    <w:name w:val="Document Map"/>
    <w:basedOn w:val="a"/>
    <w:link w:val="Char"/>
    <w:uiPriority w:val="99"/>
    <w:semiHidden/>
    <w:unhideWhenUsed/>
    <w:rsid w:val="0087459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87459B"/>
    <w:rPr>
      <w:rFonts w:ascii="宋体" w:eastAsia="宋体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8745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87459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8745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87459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0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F58FD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EF58FD"/>
    <w:rPr>
      <w:b/>
      <w:bCs/>
      <w:sz w:val="36"/>
      <w:szCs w:val="32"/>
    </w:rPr>
  </w:style>
  <w:style w:type="character" w:customStyle="1" w:styleId="4Char">
    <w:name w:val="标题 4 Char"/>
    <w:basedOn w:val="a0"/>
    <w:link w:val="4"/>
    <w:uiPriority w:val="9"/>
    <w:rsid w:val="0054404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752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2</TotalTime>
  <Pages>13</Pages>
  <Words>1483</Words>
  <Characters>8457</Characters>
  <Application>Microsoft Office Word</Application>
  <DocSecurity>0</DocSecurity>
  <Lines>70</Lines>
  <Paragraphs>19</Paragraphs>
  <ScaleCrop>false</ScaleCrop>
  <Company>MS</Company>
  <LinksUpToDate>false</LinksUpToDate>
  <CharactersWithSpaces>9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7612</dc:creator>
  <cp:keywords/>
  <dc:description/>
  <cp:lastModifiedBy>陈拔</cp:lastModifiedBy>
  <cp:revision>90</cp:revision>
  <dcterms:created xsi:type="dcterms:W3CDTF">2017-03-10T00:45:00Z</dcterms:created>
  <dcterms:modified xsi:type="dcterms:W3CDTF">2019-07-05T06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SEDS_TWMT">
    <vt:lpwstr>d46a6755_b77b54e0_7c751ceb744d760cb056a24c6159afd2bcbb757e7f6ea2b09cc9e6e3e749b8ba</vt:lpwstr>
  </property>
  <property fmtid="{D5CDD505-2E9C-101B-9397-08002B2CF9AE}" pid="3" name="GSEDS_HWMT_d46a6755">
    <vt:lpwstr>f24566ce_mFV0xT85Iyk2OcpOmHv4ppuLCYc=_8QYrr2J+YTYxOdtMkHb8rT7YQMMQhWHGFDeimNkS+JRw3VrRlbidBBSFo5fIC3EUOZuPxptyhNqSajUiNzwSp1PcBA==_f604ff42</vt:lpwstr>
  </property>
</Properties>
</file>